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notesSlides/notesSlide27.xml" ContentType="application/vnd.openxmlformats-officedocument.presentationml.notesSlide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diagrams/layout13.xml" ContentType="application/vnd.openxmlformats-officedocument.drawingml.diagramLayout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Override PartName="/ppt/diagrams/drawing3.xml" ContentType="application/vnd.ms-office.drawingml.diagramDrawing+xml"/>
  <Default Extension="png" ContentType="image/png"/>
  <Default Extension="vsd" ContentType="application/vnd.visio"/>
  <Override PartName="/ppt/diagrams/colors12.xml" ContentType="application/vnd.openxmlformats-officedocument.drawingml.diagramColors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notesSlides/notesSlide17.xml" ContentType="application/vnd.openxmlformats-officedocument.presentationml.notesSlide+xml"/>
  <Override PartName="/ppt/diagrams/layout8.xml" ContentType="application/vnd.openxmlformats-officedocument.drawingml.diagramLayout+xml"/>
  <Override PartName="/ppt/notesSlides/notesSlide28.xml" ContentType="application/vnd.openxmlformats-officedocument.presentationml.notesSlide+xml"/>
  <Override PartName="/ppt/diagrams/data12.xml" ContentType="application/vnd.openxmlformats-officedocument.drawingml.diagramData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notesSlides/notesSlide15.xml" ContentType="application/vnd.openxmlformats-officedocument.presentationml.notesSlide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diagrams/colors9.xml" ContentType="application/vnd.openxmlformats-officedocument.drawingml.diagramColors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diagrams/colors7.xml" ContentType="application/vnd.openxmlformats-officedocument.drawingml.diagramColors+xml"/>
  <Override PartName="/ppt/notesSlides/notesSlide20.xml" ContentType="application/vnd.openxmlformats-officedocument.presentationml.notesSlide+xml"/>
  <Override PartName="/ppt/diagrams/drawing8.xml" ContentType="application/vnd.ms-office.drawingml.diagramDrawing+xml"/>
  <Override PartName="/ppt/diagrams/quickStyle12.xml" ContentType="application/vnd.openxmlformats-officedocument.drawingml.diagramStyle+xml"/>
  <Override PartName="/ppt/diagrams/drawing13.xml" ContentType="application/vnd.ms-office.drawingml.diagramDrawing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notesSlides/notesSlide6.xml" ContentType="application/vnd.openxmlformats-officedocument.presentationml.notesSlide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notesSlides/notesSlide18.xml" ContentType="application/vnd.openxmlformats-officedocument.presentationml.notesSlide+xml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rawing9.xml" ContentType="application/vnd.ms-office.drawingml.diagramDrawing+xml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diagrams/layout11.xml" ContentType="application/vnd.openxmlformats-officedocument.drawingml.diagramLayout+xml"/>
  <Override PartName="/ppt/slides/slide28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diagrams/colors10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90" r:id="rId3"/>
    <p:sldId id="294" r:id="rId4"/>
    <p:sldId id="298" r:id="rId5"/>
    <p:sldId id="262" r:id="rId6"/>
    <p:sldId id="263" r:id="rId7"/>
    <p:sldId id="297" r:id="rId8"/>
    <p:sldId id="299" r:id="rId9"/>
    <p:sldId id="269" r:id="rId10"/>
    <p:sldId id="270" r:id="rId11"/>
    <p:sldId id="271" r:id="rId12"/>
    <p:sldId id="272" r:id="rId13"/>
    <p:sldId id="274" r:id="rId14"/>
    <p:sldId id="275" r:id="rId15"/>
    <p:sldId id="276" r:id="rId16"/>
    <p:sldId id="278" r:id="rId17"/>
    <p:sldId id="280" r:id="rId18"/>
    <p:sldId id="281" r:id="rId19"/>
    <p:sldId id="282" r:id="rId20"/>
    <p:sldId id="283" r:id="rId21"/>
    <p:sldId id="284" r:id="rId22"/>
    <p:sldId id="285" r:id="rId23"/>
    <p:sldId id="286" r:id="rId24"/>
    <p:sldId id="287" r:id="rId25"/>
    <p:sldId id="288" r:id="rId26"/>
    <p:sldId id="258" r:id="rId27"/>
    <p:sldId id="291" r:id="rId28"/>
    <p:sldId id="292" r:id="rId29"/>
    <p:sldId id="293" r:id="rId30"/>
    <p:sldId id="296" r:id="rId31"/>
    <p:sldId id="295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724" autoAdjust="0"/>
  </p:normalViewPr>
  <p:slideViewPr>
    <p:cSldViewPr>
      <p:cViewPr varScale="1">
        <p:scale>
          <a:sx n="96" d="100"/>
          <a:sy n="96" d="100"/>
        </p:scale>
        <p:origin x="-202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67EADF7-DAE0-4396-8C22-BB3F65D6E29D}" type="doc">
      <dgm:prSet loTypeId="urn:microsoft.com/office/officeart/2005/8/layout/hProcess4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035B438-9113-4C5D-9FEE-947E6DF037C7}">
      <dgm:prSet phldrT="[文本]"/>
      <dgm:spPr/>
      <dgm:t>
        <a:bodyPr/>
        <a:lstStyle/>
        <a:p>
          <a:r>
            <a:rPr lang="en-US" altLang="zh-CN" dirty="0" smtClean="0"/>
            <a:t>18~19</a:t>
          </a:r>
          <a:r>
            <a:rPr lang="zh-CN" altLang="en-US" dirty="0" smtClean="0"/>
            <a:t>世纪</a:t>
          </a:r>
          <a:endParaRPr lang="zh-CN" altLang="en-US" dirty="0"/>
        </a:p>
      </dgm:t>
    </dgm:pt>
    <dgm:pt modelId="{B5139ED3-6133-4BED-9D46-2EC33DAFE1F7}" type="parTrans" cxnId="{57E8F539-031A-4226-9924-719CBA0108EE}">
      <dgm:prSet/>
      <dgm:spPr/>
      <dgm:t>
        <a:bodyPr/>
        <a:lstStyle/>
        <a:p>
          <a:endParaRPr lang="zh-CN" altLang="en-US"/>
        </a:p>
      </dgm:t>
    </dgm:pt>
    <dgm:pt modelId="{8584EE7D-8AA7-44DB-BD65-804FCC8A45F9}" type="sibTrans" cxnId="{57E8F539-031A-4226-9924-719CBA0108EE}">
      <dgm:prSet/>
      <dgm:spPr/>
      <dgm:t>
        <a:bodyPr/>
        <a:lstStyle/>
        <a:p>
          <a:endParaRPr lang="zh-CN" altLang="en-US"/>
        </a:p>
      </dgm:t>
    </dgm:pt>
    <dgm:pt modelId="{BF15C0A1-FF52-436E-B4BF-47C9AD7E7DE9}">
      <dgm:prSet phldrT="[文本]"/>
      <dgm:spPr/>
      <dgm:t>
        <a:bodyPr/>
        <a:lstStyle/>
        <a:p>
          <a:r>
            <a:rPr lang="zh-CN" altLang="en-US" dirty="0" smtClean="0"/>
            <a:t>微分方程的数值解法</a:t>
          </a:r>
          <a:endParaRPr lang="zh-CN" altLang="en-US" dirty="0"/>
        </a:p>
      </dgm:t>
    </dgm:pt>
    <dgm:pt modelId="{70BBEA25-CC88-41DE-93E1-0B8C78A6679F}" type="parTrans" cxnId="{B83B919D-4ACC-427C-B880-788409F8CCC0}">
      <dgm:prSet/>
      <dgm:spPr/>
      <dgm:t>
        <a:bodyPr/>
        <a:lstStyle/>
        <a:p>
          <a:endParaRPr lang="zh-CN" altLang="en-US"/>
        </a:p>
      </dgm:t>
    </dgm:pt>
    <dgm:pt modelId="{E1CC7B86-FC98-438C-96D7-7C26F04D4743}" type="sibTrans" cxnId="{B83B919D-4ACC-427C-B880-788409F8CCC0}">
      <dgm:prSet/>
      <dgm:spPr/>
      <dgm:t>
        <a:bodyPr/>
        <a:lstStyle/>
        <a:p>
          <a:endParaRPr lang="zh-CN" altLang="en-US"/>
        </a:p>
      </dgm:t>
    </dgm:pt>
    <dgm:pt modelId="{846F6AC6-C4EC-4615-98C6-C9225D99511A}">
      <dgm:prSet phldrT="[文本]"/>
      <dgm:spPr/>
      <dgm:t>
        <a:bodyPr/>
        <a:lstStyle/>
        <a:p>
          <a:r>
            <a:rPr lang="en-US" altLang="zh-CN" dirty="0" smtClean="0"/>
            <a:t>20</a:t>
          </a:r>
          <a:r>
            <a:rPr lang="zh-CN" altLang="en-US" dirty="0" smtClean="0"/>
            <a:t>世纪</a:t>
          </a:r>
          <a:r>
            <a:rPr lang="en-US" altLang="zh-CN" dirty="0" smtClean="0"/>
            <a:t>20~50</a:t>
          </a:r>
          <a:r>
            <a:rPr lang="zh-CN" altLang="en-US" dirty="0" smtClean="0"/>
            <a:t>年代</a:t>
          </a:r>
          <a:endParaRPr lang="zh-CN" altLang="en-US" dirty="0"/>
        </a:p>
      </dgm:t>
    </dgm:pt>
    <dgm:pt modelId="{CA5CFB3B-693B-4849-8806-E68DF0BE5C0E}" type="parTrans" cxnId="{00C46610-1720-4D2B-A5F2-267DBD26BD6D}">
      <dgm:prSet/>
      <dgm:spPr/>
      <dgm:t>
        <a:bodyPr/>
        <a:lstStyle/>
        <a:p>
          <a:endParaRPr lang="zh-CN" altLang="en-US"/>
        </a:p>
      </dgm:t>
    </dgm:pt>
    <dgm:pt modelId="{3BCBE936-CCE9-4918-8DC6-11996F0A4AFA}" type="sibTrans" cxnId="{00C46610-1720-4D2B-A5F2-267DBD26BD6D}">
      <dgm:prSet/>
      <dgm:spPr/>
      <dgm:t>
        <a:bodyPr/>
        <a:lstStyle/>
        <a:p>
          <a:endParaRPr lang="zh-CN" altLang="en-US"/>
        </a:p>
      </dgm:t>
    </dgm:pt>
    <dgm:pt modelId="{E39B186C-C4A3-466B-9896-4B25A9C00279}">
      <dgm:prSet phldrT="[文本]"/>
      <dgm:spPr/>
      <dgm:t>
        <a:bodyPr/>
        <a:lstStyle/>
        <a:p>
          <a:r>
            <a:rPr lang="zh-CN" altLang="en-US" dirty="0" smtClean="0"/>
            <a:t>机械微分解算器</a:t>
          </a:r>
          <a:endParaRPr lang="zh-CN" altLang="en-US" dirty="0"/>
        </a:p>
      </dgm:t>
    </dgm:pt>
    <dgm:pt modelId="{B0138D93-56FB-43F1-AF8A-E0E8F952935B}" type="parTrans" cxnId="{F09BB9D4-E0AA-4205-BC2C-5E3B03F4BCB2}">
      <dgm:prSet/>
      <dgm:spPr/>
      <dgm:t>
        <a:bodyPr/>
        <a:lstStyle/>
        <a:p>
          <a:endParaRPr lang="zh-CN" altLang="en-US"/>
        </a:p>
      </dgm:t>
    </dgm:pt>
    <dgm:pt modelId="{7D9D6C30-B352-4F88-B56A-EBF2EBEAF6B6}" type="sibTrans" cxnId="{F09BB9D4-E0AA-4205-BC2C-5E3B03F4BCB2}">
      <dgm:prSet/>
      <dgm:spPr/>
      <dgm:t>
        <a:bodyPr/>
        <a:lstStyle/>
        <a:p>
          <a:endParaRPr lang="zh-CN" altLang="en-US"/>
        </a:p>
      </dgm:t>
    </dgm:pt>
    <dgm:pt modelId="{EBB6D2F5-0694-42D3-99A6-CA880F5B07A9}">
      <dgm:prSet phldrT="[文本]"/>
      <dgm:spPr/>
      <dgm:t>
        <a:bodyPr/>
        <a:lstStyle/>
        <a:p>
          <a:r>
            <a:rPr lang="en-US" altLang="zh-CN" dirty="0" smtClean="0"/>
            <a:t>1946</a:t>
          </a:r>
          <a:r>
            <a:rPr lang="zh-CN" altLang="en-US" dirty="0" smtClean="0"/>
            <a:t>年及以后</a:t>
          </a:r>
          <a:endParaRPr lang="zh-CN" altLang="en-US" dirty="0"/>
        </a:p>
      </dgm:t>
    </dgm:pt>
    <dgm:pt modelId="{1393F3DD-0514-4E93-AD14-EDB1B2F3BF05}" type="parTrans" cxnId="{EB628A27-5891-4CDF-9F6F-24EE2307C8D4}">
      <dgm:prSet/>
      <dgm:spPr/>
      <dgm:t>
        <a:bodyPr/>
        <a:lstStyle/>
        <a:p>
          <a:endParaRPr lang="zh-CN" altLang="en-US"/>
        </a:p>
      </dgm:t>
    </dgm:pt>
    <dgm:pt modelId="{29F46508-210C-4725-BE07-C4EE765BD265}" type="sibTrans" cxnId="{EB628A27-5891-4CDF-9F6F-24EE2307C8D4}">
      <dgm:prSet/>
      <dgm:spPr/>
      <dgm:t>
        <a:bodyPr/>
        <a:lstStyle/>
        <a:p>
          <a:endParaRPr lang="zh-CN" altLang="en-US"/>
        </a:p>
      </dgm:t>
    </dgm:pt>
    <dgm:pt modelId="{67A76D39-E4A0-45D4-9AB8-D4BB726A3D0D}">
      <dgm:prSet phldrT="[文本]"/>
      <dgm:spPr/>
      <dgm:t>
        <a:bodyPr/>
        <a:lstStyle/>
        <a:p>
          <a:r>
            <a:rPr lang="en-US" altLang="zh-CN" dirty="0" err="1" smtClean="0"/>
            <a:t>matlab</a:t>
          </a:r>
          <a:r>
            <a:rPr lang="zh-CN" altLang="en-US" dirty="0" smtClean="0"/>
            <a:t>及</a:t>
          </a:r>
          <a:r>
            <a:rPr lang="en-US" altLang="zh-CN" dirty="0" err="1" smtClean="0"/>
            <a:t>simulink</a:t>
          </a:r>
          <a:endParaRPr lang="zh-CN" altLang="en-US" dirty="0"/>
        </a:p>
      </dgm:t>
    </dgm:pt>
    <dgm:pt modelId="{8849ACBB-0D80-41E9-84BF-2597E051F320}" type="parTrans" cxnId="{59081E9D-23FB-4514-B4C3-3F91E8023B96}">
      <dgm:prSet/>
      <dgm:spPr/>
      <dgm:t>
        <a:bodyPr/>
        <a:lstStyle/>
        <a:p>
          <a:endParaRPr lang="zh-CN" altLang="en-US"/>
        </a:p>
      </dgm:t>
    </dgm:pt>
    <dgm:pt modelId="{40D83EC7-5A14-438F-9B78-0DAA9BC11AD7}" type="sibTrans" cxnId="{59081E9D-23FB-4514-B4C3-3F91E8023B96}">
      <dgm:prSet/>
      <dgm:spPr/>
      <dgm:t>
        <a:bodyPr/>
        <a:lstStyle/>
        <a:p>
          <a:endParaRPr lang="zh-CN" altLang="en-US"/>
        </a:p>
      </dgm:t>
    </dgm:pt>
    <dgm:pt modelId="{8FA99833-B904-4308-A280-D6892E66D7BA}">
      <dgm:prSet phldrT="[文本]"/>
      <dgm:spPr/>
      <dgm:t>
        <a:bodyPr/>
        <a:lstStyle/>
        <a:p>
          <a:r>
            <a:rPr lang="zh-CN" altLang="en-US" dirty="0" smtClean="0"/>
            <a:t>电子微分解算器</a:t>
          </a:r>
          <a:endParaRPr lang="zh-CN" altLang="en-US" dirty="0"/>
        </a:p>
      </dgm:t>
    </dgm:pt>
    <dgm:pt modelId="{A9B5FF61-DFB5-4B4B-B693-8E6B80562FFE}" type="parTrans" cxnId="{5334FE71-DCF2-48CA-B133-FDA9FAB6D3CC}">
      <dgm:prSet/>
      <dgm:spPr/>
      <dgm:t>
        <a:bodyPr/>
        <a:lstStyle/>
        <a:p>
          <a:endParaRPr lang="zh-CN" altLang="en-US"/>
        </a:p>
      </dgm:t>
    </dgm:pt>
    <dgm:pt modelId="{5F563ECA-4EEA-4841-AB78-CF607563DA11}" type="sibTrans" cxnId="{5334FE71-DCF2-48CA-B133-FDA9FAB6D3CC}">
      <dgm:prSet/>
      <dgm:spPr/>
      <dgm:t>
        <a:bodyPr/>
        <a:lstStyle/>
        <a:p>
          <a:endParaRPr lang="zh-CN" altLang="en-US"/>
        </a:p>
      </dgm:t>
    </dgm:pt>
    <dgm:pt modelId="{4D7D8B74-55DA-4F76-9C12-562F462CAAFF}">
      <dgm:prSet phldrT="[文本]"/>
      <dgm:spPr/>
      <dgm:t>
        <a:bodyPr/>
        <a:lstStyle/>
        <a:p>
          <a:r>
            <a:rPr lang="zh-CN" altLang="en-US" dirty="0" smtClean="0"/>
            <a:t>运算放大器</a:t>
          </a:r>
          <a:endParaRPr lang="zh-CN" altLang="en-US" dirty="0"/>
        </a:p>
      </dgm:t>
    </dgm:pt>
    <dgm:pt modelId="{C0B6367F-CCD8-4AFD-8B80-0FB05CBC06B1}" type="parTrans" cxnId="{59A216F5-C8B2-45D9-8BF4-B676D9E7A7B5}">
      <dgm:prSet/>
      <dgm:spPr/>
      <dgm:t>
        <a:bodyPr/>
        <a:lstStyle/>
        <a:p>
          <a:endParaRPr lang="zh-CN" altLang="en-US"/>
        </a:p>
      </dgm:t>
    </dgm:pt>
    <dgm:pt modelId="{2A242D97-F1D9-48C5-A818-6EBC748C1EF4}" type="sibTrans" cxnId="{59A216F5-C8B2-45D9-8BF4-B676D9E7A7B5}">
      <dgm:prSet/>
      <dgm:spPr/>
      <dgm:t>
        <a:bodyPr/>
        <a:lstStyle/>
        <a:p>
          <a:endParaRPr lang="zh-CN" altLang="en-US"/>
        </a:p>
      </dgm:t>
    </dgm:pt>
    <dgm:pt modelId="{EEFF6144-4C22-4CDD-90A2-8EE4D397D69B}">
      <dgm:prSet phldrT="[文本]"/>
      <dgm:spPr/>
      <dgm:t>
        <a:bodyPr/>
        <a:lstStyle/>
        <a:p>
          <a:r>
            <a:rPr lang="en-US" altLang="zh-CN" dirty="0" smtClean="0"/>
            <a:t>20</a:t>
          </a:r>
          <a:r>
            <a:rPr lang="zh-CN" altLang="en-US" dirty="0" smtClean="0"/>
            <a:t>世纪</a:t>
          </a:r>
          <a:r>
            <a:rPr lang="en-US" altLang="zh-CN" dirty="0" smtClean="0"/>
            <a:t>80</a:t>
          </a:r>
          <a:r>
            <a:rPr lang="zh-CN" altLang="en-US" dirty="0" smtClean="0"/>
            <a:t>年代</a:t>
          </a:r>
          <a:endParaRPr lang="zh-CN" altLang="en-US" dirty="0"/>
        </a:p>
      </dgm:t>
    </dgm:pt>
    <dgm:pt modelId="{36683D3A-1D48-4022-ADBE-C1654A2D1D1E}" type="parTrans" cxnId="{6AFD91F2-1683-4B48-985B-74E94DB2E1AA}">
      <dgm:prSet/>
      <dgm:spPr/>
      <dgm:t>
        <a:bodyPr/>
        <a:lstStyle/>
        <a:p>
          <a:endParaRPr lang="zh-CN" altLang="en-US"/>
        </a:p>
      </dgm:t>
    </dgm:pt>
    <dgm:pt modelId="{18BF4EC9-1492-42FF-B5E8-9DF64EF3D4F6}" type="sibTrans" cxnId="{6AFD91F2-1683-4B48-985B-74E94DB2E1AA}">
      <dgm:prSet/>
      <dgm:spPr/>
      <dgm:t>
        <a:bodyPr/>
        <a:lstStyle/>
        <a:p>
          <a:endParaRPr lang="zh-CN" altLang="en-US"/>
        </a:p>
      </dgm:t>
    </dgm:pt>
    <dgm:pt modelId="{2C2D19F1-CC0D-49F8-B3A0-D692AC8E674A}">
      <dgm:prSet phldrT="[文本]"/>
      <dgm:spPr/>
      <dgm:t>
        <a:bodyPr/>
        <a:lstStyle/>
        <a:p>
          <a:r>
            <a:rPr lang="zh-CN" altLang="en-US" smtClean="0"/>
            <a:t>数字计算机</a:t>
          </a:r>
          <a:endParaRPr lang="zh-CN" altLang="en-US" dirty="0"/>
        </a:p>
      </dgm:t>
    </dgm:pt>
    <dgm:pt modelId="{4CDF8616-2877-4F38-83E1-D3ECAB16DC9A}" type="parTrans" cxnId="{740D5EA5-BEDB-410B-915C-088B1DD53F5A}">
      <dgm:prSet/>
      <dgm:spPr/>
      <dgm:t>
        <a:bodyPr/>
        <a:lstStyle/>
        <a:p>
          <a:endParaRPr lang="zh-CN" altLang="en-US"/>
        </a:p>
      </dgm:t>
    </dgm:pt>
    <dgm:pt modelId="{93E03F53-928B-4BB5-AB3C-71233433E9B6}" type="sibTrans" cxnId="{740D5EA5-BEDB-410B-915C-088B1DD53F5A}">
      <dgm:prSet/>
      <dgm:spPr/>
      <dgm:t>
        <a:bodyPr/>
        <a:lstStyle/>
        <a:p>
          <a:endParaRPr lang="zh-CN" altLang="en-US"/>
        </a:p>
      </dgm:t>
    </dgm:pt>
    <dgm:pt modelId="{5F3B310C-B452-4D98-B9B6-4E135881DFEA}">
      <dgm:prSet/>
      <dgm:spPr/>
      <dgm:t>
        <a:bodyPr/>
        <a:lstStyle/>
        <a:p>
          <a:r>
            <a:rPr lang="zh-CN" altLang="en-US" smtClean="0"/>
            <a:t>现代仿真算法</a:t>
          </a:r>
          <a:endParaRPr lang="zh-CN" altLang="en-US" dirty="0"/>
        </a:p>
      </dgm:t>
    </dgm:pt>
    <dgm:pt modelId="{4379C77F-3CDC-4C99-A4F7-A9AEE7391A10}" type="parTrans" cxnId="{9A598DCE-DB80-4C0D-9B89-F623F51D1BE6}">
      <dgm:prSet/>
      <dgm:spPr/>
      <dgm:t>
        <a:bodyPr/>
        <a:lstStyle/>
        <a:p>
          <a:endParaRPr lang="zh-CN" altLang="en-US"/>
        </a:p>
      </dgm:t>
    </dgm:pt>
    <dgm:pt modelId="{1A8AAEDC-454E-4D25-8219-0F761B661500}" type="sibTrans" cxnId="{9A598DCE-DB80-4C0D-9B89-F623F51D1BE6}">
      <dgm:prSet/>
      <dgm:spPr/>
      <dgm:t>
        <a:bodyPr/>
        <a:lstStyle/>
        <a:p>
          <a:endParaRPr lang="zh-CN" altLang="en-US"/>
        </a:p>
      </dgm:t>
    </dgm:pt>
    <dgm:pt modelId="{6A9DC242-62D6-4995-A0D1-F0FCD412680C}" type="pres">
      <dgm:prSet presAssocID="{167EADF7-DAE0-4396-8C22-BB3F65D6E29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A965B53-C82B-4017-BC9E-CF370A06DCAA}" type="pres">
      <dgm:prSet presAssocID="{167EADF7-DAE0-4396-8C22-BB3F65D6E29D}" presName="tSp" presStyleCnt="0"/>
      <dgm:spPr/>
    </dgm:pt>
    <dgm:pt modelId="{2411B667-C7B4-4F76-BB0F-CB09ED792227}" type="pres">
      <dgm:prSet presAssocID="{167EADF7-DAE0-4396-8C22-BB3F65D6E29D}" presName="bSp" presStyleCnt="0"/>
      <dgm:spPr/>
    </dgm:pt>
    <dgm:pt modelId="{D6075DDB-231D-43AE-9EE5-24F0367B3639}" type="pres">
      <dgm:prSet presAssocID="{167EADF7-DAE0-4396-8C22-BB3F65D6E29D}" presName="process" presStyleCnt="0"/>
      <dgm:spPr/>
    </dgm:pt>
    <dgm:pt modelId="{32B873EF-5075-47F5-9912-A6BE124C6A51}" type="pres">
      <dgm:prSet presAssocID="{1035B438-9113-4C5D-9FEE-947E6DF037C7}" presName="composite1" presStyleCnt="0"/>
      <dgm:spPr/>
    </dgm:pt>
    <dgm:pt modelId="{5A3CFB4B-0F7B-4398-860C-8555CF6E3BA3}" type="pres">
      <dgm:prSet presAssocID="{1035B438-9113-4C5D-9FEE-947E6DF037C7}" presName="dummyNode1" presStyleLbl="node1" presStyleIdx="0" presStyleCnt="4"/>
      <dgm:spPr/>
    </dgm:pt>
    <dgm:pt modelId="{737A006F-688B-4B56-92FE-45427B176341}" type="pres">
      <dgm:prSet presAssocID="{1035B438-9113-4C5D-9FEE-947E6DF037C7}" presName="childNode1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CEE4A5-F986-4AB0-8C15-A51DDD7B9546}" type="pres">
      <dgm:prSet presAssocID="{1035B438-9113-4C5D-9FEE-947E6DF037C7}" presName="childNode1tx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88D15C-3177-4D39-A12B-EE8F0E150185}" type="pres">
      <dgm:prSet presAssocID="{1035B438-9113-4C5D-9FEE-947E6DF037C7}" presName="parentNode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B69321-F8BA-4697-93C7-CCA5BC6142EF}" type="pres">
      <dgm:prSet presAssocID="{1035B438-9113-4C5D-9FEE-947E6DF037C7}" presName="connSite1" presStyleCnt="0"/>
      <dgm:spPr/>
    </dgm:pt>
    <dgm:pt modelId="{ED8E82C4-729A-41A8-B347-7D7CE0FEC64B}" type="pres">
      <dgm:prSet presAssocID="{8584EE7D-8AA7-44DB-BD65-804FCC8A45F9}" presName="Name9" presStyleLbl="sibTrans2D1" presStyleIdx="0" presStyleCnt="3"/>
      <dgm:spPr/>
      <dgm:t>
        <a:bodyPr/>
        <a:lstStyle/>
        <a:p>
          <a:endParaRPr lang="zh-CN" altLang="en-US"/>
        </a:p>
      </dgm:t>
    </dgm:pt>
    <dgm:pt modelId="{55D2B8CE-7C1C-4219-87ED-92ABBEF44886}" type="pres">
      <dgm:prSet presAssocID="{846F6AC6-C4EC-4615-98C6-C9225D99511A}" presName="composite2" presStyleCnt="0"/>
      <dgm:spPr/>
    </dgm:pt>
    <dgm:pt modelId="{7CB4FEF7-55AF-410C-A7D9-DCF87107BE60}" type="pres">
      <dgm:prSet presAssocID="{846F6AC6-C4EC-4615-98C6-C9225D99511A}" presName="dummyNode2" presStyleLbl="node1" presStyleIdx="0" presStyleCnt="4"/>
      <dgm:spPr/>
    </dgm:pt>
    <dgm:pt modelId="{9320CB68-244C-4053-AABE-AAB27C5C0F50}" type="pres">
      <dgm:prSet presAssocID="{846F6AC6-C4EC-4615-98C6-C9225D99511A}" presName="childNode2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4D31E4-4C4F-4160-AB42-8B884CBE79DC}" type="pres">
      <dgm:prSet presAssocID="{846F6AC6-C4EC-4615-98C6-C9225D99511A}" presName="childNode2tx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6F3C0C-DFB2-4929-8FAC-4CE7204B32D5}" type="pres">
      <dgm:prSet presAssocID="{846F6AC6-C4EC-4615-98C6-C9225D99511A}" presName="parentNode2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D58AB7-F7A4-4C98-B3E5-1EC5AD9218E9}" type="pres">
      <dgm:prSet presAssocID="{846F6AC6-C4EC-4615-98C6-C9225D99511A}" presName="connSite2" presStyleCnt="0"/>
      <dgm:spPr/>
    </dgm:pt>
    <dgm:pt modelId="{1171A396-07D9-45DC-BDD8-8BCA015E61E0}" type="pres">
      <dgm:prSet presAssocID="{3BCBE936-CCE9-4918-8DC6-11996F0A4AFA}" presName="Name18" presStyleLbl="sibTrans2D1" presStyleIdx="1" presStyleCnt="3"/>
      <dgm:spPr/>
      <dgm:t>
        <a:bodyPr/>
        <a:lstStyle/>
        <a:p>
          <a:endParaRPr lang="zh-CN" altLang="en-US"/>
        </a:p>
      </dgm:t>
    </dgm:pt>
    <dgm:pt modelId="{62C825A6-3068-4368-9BB8-819793ABAC9E}" type="pres">
      <dgm:prSet presAssocID="{EBB6D2F5-0694-42D3-99A6-CA880F5B07A9}" presName="composite1" presStyleCnt="0"/>
      <dgm:spPr/>
    </dgm:pt>
    <dgm:pt modelId="{8CC2EF94-2EA2-4E0E-85AF-5F9B863BF2CB}" type="pres">
      <dgm:prSet presAssocID="{EBB6D2F5-0694-42D3-99A6-CA880F5B07A9}" presName="dummyNode1" presStyleLbl="node1" presStyleIdx="1" presStyleCnt="4"/>
      <dgm:spPr/>
    </dgm:pt>
    <dgm:pt modelId="{54FA7D3C-01E1-467D-B440-7C1678BEC057}" type="pres">
      <dgm:prSet presAssocID="{EBB6D2F5-0694-42D3-99A6-CA880F5B07A9}" presName="childNode1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F4141F-47CE-4D4D-A23A-E9B2BFFF0D3A}" type="pres">
      <dgm:prSet presAssocID="{EBB6D2F5-0694-42D3-99A6-CA880F5B07A9}" presName="childNode1tx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2240837-FFCF-4F5C-9D44-A928AF2BB31D}" type="pres">
      <dgm:prSet presAssocID="{EBB6D2F5-0694-42D3-99A6-CA880F5B07A9}" presName="parentNode1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9C8313-A8E9-4666-B148-7F9899E2179C}" type="pres">
      <dgm:prSet presAssocID="{EBB6D2F5-0694-42D3-99A6-CA880F5B07A9}" presName="connSite1" presStyleCnt="0"/>
      <dgm:spPr/>
    </dgm:pt>
    <dgm:pt modelId="{2CF739EF-05DB-4472-985E-923815336BCB}" type="pres">
      <dgm:prSet presAssocID="{29F46508-210C-4725-BE07-C4EE765BD265}" presName="Name9" presStyleLbl="sibTrans2D1" presStyleIdx="2" presStyleCnt="3"/>
      <dgm:spPr/>
      <dgm:t>
        <a:bodyPr/>
        <a:lstStyle/>
        <a:p>
          <a:endParaRPr lang="zh-CN" altLang="en-US"/>
        </a:p>
      </dgm:t>
    </dgm:pt>
    <dgm:pt modelId="{B3F56927-A7E6-4070-98B5-A72C197D1473}" type="pres">
      <dgm:prSet presAssocID="{EEFF6144-4C22-4CDD-90A2-8EE4D397D69B}" presName="composite2" presStyleCnt="0"/>
      <dgm:spPr/>
    </dgm:pt>
    <dgm:pt modelId="{53DBD8C2-3389-42F5-8289-E710DFD65DAB}" type="pres">
      <dgm:prSet presAssocID="{EEFF6144-4C22-4CDD-90A2-8EE4D397D69B}" presName="dummyNode2" presStyleLbl="node1" presStyleIdx="2" presStyleCnt="4"/>
      <dgm:spPr/>
    </dgm:pt>
    <dgm:pt modelId="{8FA88C56-6441-4558-9B85-1C946D132B10}" type="pres">
      <dgm:prSet presAssocID="{EEFF6144-4C22-4CDD-90A2-8EE4D397D69B}" presName="childNode2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09D877-FEC3-4B84-94F1-67B288EC2B26}" type="pres">
      <dgm:prSet presAssocID="{EEFF6144-4C22-4CDD-90A2-8EE4D397D69B}" presName="childNode2tx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EAE5E9-DE18-4792-9A7A-23177DB8B096}" type="pres">
      <dgm:prSet presAssocID="{EEFF6144-4C22-4CDD-90A2-8EE4D397D69B}" presName="parentNode2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0AE26E-3351-4E92-BA90-4A7783FA55C8}" type="pres">
      <dgm:prSet presAssocID="{EEFF6144-4C22-4CDD-90A2-8EE4D397D69B}" presName="connSite2" presStyleCnt="0"/>
      <dgm:spPr/>
    </dgm:pt>
  </dgm:ptLst>
  <dgm:cxnLst>
    <dgm:cxn modelId="{AECAE3FD-AA3C-40A3-96E4-DB8C29138FD0}" type="presOf" srcId="{67A76D39-E4A0-45D4-9AB8-D4BB726A3D0D}" destId="{8FA88C56-6441-4558-9B85-1C946D132B10}" srcOrd="0" destOrd="0" presId="urn:microsoft.com/office/officeart/2005/8/layout/hProcess4"/>
    <dgm:cxn modelId="{02594E9A-A4D7-4710-80CE-140179B16A79}" type="presOf" srcId="{5F3B310C-B452-4D98-B9B6-4E135881DFEA}" destId="{4BF4141F-47CE-4D4D-A23A-E9B2BFFF0D3A}" srcOrd="1" destOrd="1" presId="urn:microsoft.com/office/officeart/2005/8/layout/hProcess4"/>
    <dgm:cxn modelId="{3525CE45-4071-4411-BA8C-0CFE3999F070}" type="presOf" srcId="{4D7D8B74-55DA-4F76-9C12-562F462CAAFF}" destId="{9320CB68-244C-4053-AABE-AAB27C5C0F50}" srcOrd="0" destOrd="2" presId="urn:microsoft.com/office/officeart/2005/8/layout/hProcess4"/>
    <dgm:cxn modelId="{6AFD91F2-1683-4B48-985B-74E94DB2E1AA}" srcId="{167EADF7-DAE0-4396-8C22-BB3F65D6E29D}" destId="{EEFF6144-4C22-4CDD-90A2-8EE4D397D69B}" srcOrd="3" destOrd="0" parTransId="{36683D3A-1D48-4022-ADBE-C1654A2D1D1E}" sibTransId="{18BF4EC9-1492-42FF-B5E8-9DF64EF3D4F6}"/>
    <dgm:cxn modelId="{57E8F539-031A-4226-9924-719CBA0108EE}" srcId="{167EADF7-DAE0-4396-8C22-BB3F65D6E29D}" destId="{1035B438-9113-4C5D-9FEE-947E6DF037C7}" srcOrd="0" destOrd="0" parTransId="{B5139ED3-6133-4BED-9D46-2EC33DAFE1F7}" sibTransId="{8584EE7D-8AA7-44DB-BD65-804FCC8A45F9}"/>
    <dgm:cxn modelId="{00C46610-1720-4D2B-A5F2-267DBD26BD6D}" srcId="{167EADF7-DAE0-4396-8C22-BB3F65D6E29D}" destId="{846F6AC6-C4EC-4615-98C6-C9225D99511A}" srcOrd="1" destOrd="0" parTransId="{CA5CFB3B-693B-4849-8806-E68DF0BE5C0E}" sibTransId="{3BCBE936-CCE9-4918-8DC6-11996F0A4AFA}"/>
    <dgm:cxn modelId="{5334FE71-DCF2-48CA-B133-FDA9FAB6D3CC}" srcId="{846F6AC6-C4EC-4615-98C6-C9225D99511A}" destId="{8FA99833-B904-4308-A280-D6892E66D7BA}" srcOrd="1" destOrd="0" parTransId="{A9B5FF61-DFB5-4B4B-B693-8E6B80562FFE}" sibTransId="{5F563ECA-4EEA-4841-AB78-CF607563DA11}"/>
    <dgm:cxn modelId="{958BDD28-625A-481F-819F-3A1516737402}" type="presOf" srcId="{3BCBE936-CCE9-4918-8DC6-11996F0A4AFA}" destId="{1171A396-07D9-45DC-BDD8-8BCA015E61E0}" srcOrd="0" destOrd="0" presId="urn:microsoft.com/office/officeart/2005/8/layout/hProcess4"/>
    <dgm:cxn modelId="{DE0451F4-06CC-45AD-B5E4-8B55B5CE8B83}" type="presOf" srcId="{2C2D19F1-CC0D-49F8-B3A0-D692AC8E674A}" destId="{54FA7D3C-01E1-467D-B440-7C1678BEC057}" srcOrd="0" destOrd="0" presId="urn:microsoft.com/office/officeart/2005/8/layout/hProcess4"/>
    <dgm:cxn modelId="{F674DA30-8B44-43D3-8630-AA68A05BE0B5}" type="presOf" srcId="{846F6AC6-C4EC-4615-98C6-C9225D99511A}" destId="{A06F3C0C-DFB2-4929-8FAC-4CE7204B32D5}" srcOrd="0" destOrd="0" presId="urn:microsoft.com/office/officeart/2005/8/layout/hProcess4"/>
    <dgm:cxn modelId="{740D5EA5-BEDB-410B-915C-088B1DD53F5A}" srcId="{EBB6D2F5-0694-42D3-99A6-CA880F5B07A9}" destId="{2C2D19F1-CC0D-49F8-B3A0-D692AC8E674A}" srcOrd="0" destOrd="0" parTransId="{4CDF8616-2877-4F38-83E1-D3ECAB16DC9A}" sibTransId="{93E03F53-928B-4BB5-AB3C-71233433E9B6}"/>
    <dgm:cxn modelId="{B07E6B14-B06A-4615-B450-9D2B465022CF}" type="presOf" srcId="{67A76D39-E4A0-45D4-9AB8-D4BB726A3D0D}" destId="{A309D877-FEC3-4B84-94F1-67B288EC2B26}" srcOrd="1" destOrd="0" presId="urn:microsoft.com/office/officeart/2005/8/layout/hProcess4"/>
    <dgm:cxn modelId="{A359B9B3-6767-42E5-88AC-4C186A702B50}" type="presOf" srcId="{8FA99833-B904-4308-A280-D6892E66D7BA}" destId="{9320CB68-244C-4053-AABE-AAB27C5C0F50}" srcOrd="0" destOrd="1" presId="urn:microsoft.com/office/officeart/2005/8/layout/hProcess4"/>
    <dgm:cxn modelId="{0CC300D0-F36C-40D4-A5C1-CE06B8B3B75A}" type="presOf" srcId="{29F46508-210C-4725-BE07-C4EE765BD265}" destId="{2CF739EF-05DB-4472-985E-923815336BCB}" srcOrd="0" destOrd="0" presId="urn:microsoft.com/office/officeart/2005/8/layout/hProcess4"/>
    <dgm:cxn modelId="{9C3BD749-1A22-42F9-952E-A22FBE57CCF8}" type="presOf" srcId="{BF15C0A1-FF52-436E-B4BF-47C9AD7E7DE9}" destId="{06CEE4A5-F986-4AB0-8C15-A51DDD7B9546}" srcOrd="1" destOrd="0" presId="urn:microsoft.com/office/officeart/2005/8/layout/hProcess4"/>
    <dgm:cxn modelId="{78FF866E-0D56-457D-9C53-61D0C6C669C1}" type="presOf" srcId="{E39B186C-C4A3-466B-9896-4B25A9C00279}" destId="{414D31E4-4C4F-4160-AB42-8B884CBE79DC}" srcOrd="1" destOrd="0" presId="urn:microsoft.com/office/officeart/2005/8/layout/hProcess4"/>
    <dgm:cxn modelId="{59F9EBA5-306F-4693-A164-F429AEA3358C}" type="presOf" srcId="{167EADF7-DAE0-4396-8C22-BB3F65D6E29D}" destId="{6A9DC242-62D6-4995-A0D1-F0FCD412680C}" srcOrd="0" destOrd="0" presId="urn:microsoft.com/office/officeart/2005/8/layout/hProcess4"/>
    <dgm:cxn modelId="{032E9699-0FE7-4CF9-8FF3-EA2C861F03A2}" type="presOf" srcId="{2C2D19F1-CC0D-49F8-B3A0-D692AC8E674A}" destId="{4BF4141F-47CE-4D4D-A23A-E9B2BFFF0D3A}" srcOrd="1" destOrd="0" presId="urn:microsoft.com/office/officeart/2005/8/layout/hProcess4"/>
    <dgm:cxn modelId="{11C96232-EC23-4D3C-9953-81B1F05AEEF9}" type="presOf" srcId="{4D7D8B74-55DA-4F76-9C12-562F462CAAFF}" destId="{414D31E4-4C4F-4160-AB42-8B884CBE79DC}" srcOrd="1" destOrd="2" presId="urn:microsoft.com/office/officeart/2005/8/layout/hProcess4"/>
    <dgm:cxn modelId="{64438FE1-3E41-4D76-88C8-2B691167633B}" type="presOf" srcId="{1035B438-9113-4C5D-9FEE-947E6DF037C7}" destId="{5988D15C-3177-4D39-A12B-EE8F0E150185}" srcOrd="0" destOrd="0" presId="urn:microsoft.com/office/officeart/2005/8/layout/hProcess4"/>
    <dgm:cxn modelId="{843162D3-D795-47F7-87E9-90434C7F4334}" type="presOf" srcId="{BF15C0A1-FF52-436E-B4BF-47C9AD7E7DE9}" destId="{737A006F-688B-4B56-92FE-45427B176341}" srcOrd="0" destOrd="0" presId="urn:microsoft.com/office/officeart/2005/8/layout/hProcess4"/>
    <dgm:cxn modelId="{9522BA56-3517-419C-819C-FCFAA21D3BE5}" type="presOf" srcId="{8584EE7D-8AA7-44DB-BD65-804FCC8A45F9}" destId="{ED8E82C4-729A-41A8-B347-7D7CE0FEC64B}" srcOrd="0" destOrd="0" presId="urn:microsoft.com/office/officeart/2005/8/layout/hProcess4"/>
    <dgm:cxn modelId="{EFEBC282-D67F-4307-B669-91C6848A5AB0}" type="presOf" srcId="{EEFF6144-4C22-4CDD-90A2-8EE4D397D69B}" destId="{B6EAE5E9-DE18-4792-9A7A-23177DB8B096}" srcOrd="0" destOrd="0" presId="urn:microsoft.com/office/officeart/2005/8/layout/hProcess4"/>
    <dgm:cxn modelId="{5E400C0C-4C3F-49C5-8B23-8A3AB9920F9F}" type="presOf" srcId="{5F3B310C-B452-4D98-B9B6-4E135881DFEA}" destId="{54FA7D3C-01E1-467D-B440-7C1678BEC057}" srcOrd="0" destOrd="1" presId="urn:microsoft.com/office/officeart/2005/8/layout/hProcess4"/>
    <dgm:cxn modelId="{31516CBF-81FF-4DD6-A0AE-00918807DED3}" type="presOf" srcId="{EBB6D2F5-0694-42D3-99A6-CA880F5B07A9}" destId="{32240837-FFCF-4F5C-9D44-A928AF2BB31D}" srcOrd="0" destOrd="0" presId="urn:microsoft.com/office/officeart/2005/8/layout/hProcess4"/>
    <dgm:cxn modelId="{EB628A27-5891-4CDF-9F6F-24EE2307C8D4}" srcId="{167EADF7-DAE0-4396-8C22-BB3F65D6E29D}" destId="{EBB6D2F5-0694-42D3-99A6-CA880F5B07A9}" srcOrd="2" destOrd="0" parTransId="{1393F3DD-0514-4E93-AD14-EDB1B2F3BF05}" sibTransId="{29F46508-210C-4725-BE07-C4EE765BD265}"/>
    <dgm:cxn modelId="{B83B919D-4ACC-427C-B880-788409F8CCC0}" srcId="{1035B438-9113-4C5D-9FEE-947E6DF037C7}" destId="{BF15C0A1-FF52-436E-B4BF-47C9AD7E7DE9}" srcOrd="0" destOrd="0" parTransId="{70BBEA25-CC88-41DE-93E1-0B8C78A6679F}" sibTransId="{E1CC7B86-FC98-438C-96D7-7C26F04D4743}"/>
    <dgm:cxn modelId="{59A216F5-C8B2-45D9-8BF4-B676D9E7A7B5}" srcId="{846F6AC6-C4EC-4615-98C6-C9225D99511A}" destId="{4D7D8B74-55DA-4F76-9C12-562F462CAAFF}" srcOrd="2" destOrd="0" parTransId="{C0B6367F-CCD8-4AFD-8B80-0FB05CBC06B1}" sibTransId="{2A242D97-F1D9-48C5-A818-6EBC748C1EF4}"/>
    <dgm:cxn modelId="{61A41DD6-6819-4308-B232-0694D05366B7}" type="presOf" srcId="{8FA99833-B904-4308-A280-D6892E66D7BA}" destId="{414D31E4-4C4F-4160-AB42-8B884CBE79DC}" srcOrd="1" destOrd="1" presId="urn:microsoft.com/office/officeart/2005/8/layout/hProcess4"/>
    <dgm:cxn modelId="{9A598DCE-DB80-4C0D-9B89-F623F51D1BE6}" srcId="{EBB6D2F5-0694-42D3-99A6-CA880F5B07A9}" destId="{5F3B310C-B452-4D98-B9B6-4E135881DFEA}" srcOrd="1" destOrd="0" parTransId="{4379C77F-3CDC-4C99-A4F7-A9AEE7391A10}" sibTransId="{1A8AAEDC-454E-4D25-8219-0F761B661500}"/>
    <dgm:cxn modelId="{F09BB9D4-E0AA-4205-BC2C-5E3B03F4BCB2}" srcId="{846F6AC6-C4EC-4615-98C6-C9225D99511A}" destId="{E39B186C-C4A3-466B-9896-4B25A9C00279}" srcOrd="0" destOrd="0" parTransId="{B0138D93-56FB-43F1-AF8A-E0E8F952935B}" sibTransId="{7D9D6C30-B352-4F88-B56A-EBF2EBEAF6B6}"/>
    <dgm:cxn modelId="{EDEDCD35-55A0-4AB2-B837-B0472B2E34B6}" type="presOf" srcId="{E39B186C-C4A3-466B-9896-4B25A9C00279}" destId="{9320CB68-244C-4053-AABE-AAB27C5C0F50}" srcOrd="0" destOrd="0" presId="urn:microsoft.com/office/officeart/2005/8/layout/hProcess4"/>
    <dgm:cxn modelId="{59081E9D-23FB-4514-B4C3-3F91E8023B96}" srcId="{EEFF6144-4C22-4CDD-90A2-8EE4D397D69B}" destId="{67A76D39-E4A0-45D4-9AB8-D4BB726A3D0D}" srcOrd="0" destOrd="0" parTransId="{8849ACBB-0D80-41E9-84BF-2597E051F320}" sibTransId="{40D83EC7-5A14-438F-9B78-0DAA9BC11AD7}"/>
    <dgm:cxn modelId="{7E0B6EA1-15A6-4AB6-9134-2B00097DCD41}" type="presParOf" srcId="{6A9DC242-62D6-4995-A0D1-F0FCD412680C}" destId="{2A965B53-C82B-4017-BC9E-CF370A06DCAA}" srcOrd="0" destOrd="0" presId="urn:microsoft.com/office/officeart/2005/8/layout/hProcess4"/>
    <dgm:cxn modelId="{29E4567F-387F-4621-9586-A4311A901D6B}" type="presParOf" srcId="{6A9DC242-62D6-4995-A0D1-F0FCD412680C}" destId="{2411B667-C7B4-4F76-BB0F-CB09ED792227}" srcOrd="1" destOrd="0" presId="urn:microsoft.com/office/officeart/2005/8/layout/hProcess4"/>
    <dgm:cxn modelId="{F9A046EC-8CF9-45F9-872F-5B1E5D12C9D9}" type="presParOf" srcId="{6A9DC242-62D6-4995-A0D1-F0FCD412680C}" destId="{D6075DDB-231D-43AE-9EE5-24F0367B3639}" srcOrd="2" destOrd="0" presId="urn:microsoft.com/office/officeart/2005/8/layout/hProcess4"/>
    <dgm:cxn modelId="{9558AC55-9B00-4338-8B83-89873FFC061F}" type="presParOf" srcId="{D6075DDB-231D-43AE-9EE5-24F0367B3639}" destId="{32B873EF-5075-47F5-9912-A6BE124C6A51}" srcOrd="0" destOrd="0" presId="urn:microsoft.com/office/officeart/2005/8/layout/hProcess4"/>
    <dgm:cxn modelId="{44435ECF-6C04-4B04-AEFD-B86FE1502476}" type="presParOf" srcId="{32B873EF-5075-47F5-9912-A6BE124C6A51}" destId="{5A3CFB4B-0F7B-4398-860C-8555CF6E3BA3}" srcOrd="0" destOrd="0" presId="urn:microsoft.com/office/officeart/2005/8/layout/hProcess4"/>
    <dgm:cxn modelId="{A9C951F4-BD69-48F9-9765-0C82E0CE7204}" type="presParOf" srcId="{32B873EF-5075-47F5-9912-A6BE124C6A51}" destId="{737A006F-688B-4B56-92FE-45427B176341}" srcOrd="1" destOrd="0" presId="urn:microsoft.com/office/officeart/2005/8/layout/hProcess4"/>
    <dgm:cxn modelId="{1A451FAF-D0A9-43C9-A934-ABF3048E5762}" type="presParOf" srcId="{32B873EF-5075-47F5-9912-A6BE124C6A51}" destId="{06CEE4A5-F986-4AB0-8C15-A51DDD7B9546}" srcOrd="2" destOrd="0" presId="urn:microsoft.com/office/officeart/2005/8/layout/hProcess4"/>
    <dgm:cxn modelId="{4A446134-C385-4040-A898-72FA830B3508}" type="presParOf" srcId="{32B873EF-5075-47F5-9912-A6BE124C6A51}" destId="{5988D15C-3177-4D39-A12B-EE8F0E150185}" srcOrd="3" destOrd="0" presId="urn:microsoft.com/office/officeart/2005/8/layout/hProcess4"/>
    <dgm:cxn modelId="{1A336B0F-D078-4C46-9DF9-7E69367C05D9}" type="presParOf" srcId="{32B873EF-5075-47F5-9912-A6BE124C6A51}" destId="{7BB69321-F8BA-4697-93C7-CCA5BC6142EF}" srcOrd="4" destOrd="0" presId="urn:microsoft.com/office/officeart/2005/8/layout/hProcess4"/>
    <dgm:cxn modelId="{56F627F2-4850-45EB-BD80-8CB1DFC4EF54}" type="presParOf" srcId="{D6075DDB-231D-43AE-9EE5-24F0367B3639}" destId="{ED8E82C4-729A-41A8-B347-7D7CE0FEC64B}" srcOrd="1" destOrd="0" presId="urn:microsoft.com/office/officeart/2005/8/layout/hProcess4"/>
    <dgm:cxn modelId="{EC34D209-7B70-4468-A0E0-041BE62195CC}" type="presParOf" srcId="{D6075DDB-231D-43AE-9EE5-24F0367B3639}" destId="{55D2B8CE-7C1C-4219-87ED-92ABBEF44886}" srcOrd="2" destOrd="0" presId="urn:microsoft.com/office/officeart/2005/8/layout/hProcess4"/>
    <dgm:cxn modelId="{129A1A07-8E6C-47D6-AC97-F955634EE434}" type="presParOf" srcId="{55D2B8CE-7C1C-4219-87ED-92ABBEF44886}" destId="{7CB4FEF7-55AF-410C-A7D9-DCF87107BE60}" srcOrd="0" destOrd="0" presId="urn:microsoft.com/office/officeart/2005/8/layout/hProcess4"/>
    <dgm:cxn modelId="{FDD585F9-C0A0-4B7B-9A08-552F3F4CD043}" type="presParOf" srcId="{55D2B8CE-7C1C-4219-87ED-92ABBEF44886}" destId="{9320CB68-244C-4053-AABE-AAB27C5C0F50}" srcOrd="1" destOrd="0" presId="urn:microsoft.com/office/officeart/2005/8/layout/hProcess4"/>
    <dgm:cxn modelId="{E6926C17-CECF-4216-A093-FCF5E04B1669}" type="presParOf" srcId="{55D2B8CE-7C1C-4219-87ED-92ABBEF44886}" destId="{414D31E4-4C4F-4160-AB42-8B884CBE79DC}" srcOrd="2" destOrd="0" presId="urn:microsoft.com/office/officeart/2005/8/layout/hProcess4"/>
    <dgm:cxn modelId="{32146BB9-6956-4C72-AAED-AFA3402825BA}" type="presParOf" srcId="{55D2B8CE-7C1C-4219-87ED-92ABBEF44886}" destId="{A06F3C0C-DFB2-4929-8FAC-4CE7204B32D5}" srcOrd="3" destOrd="0" presId="urn:microsoft.com/office/officeart/2005/8/layout/hProcess4"/>
    <dgm:cxn modelId="{2791AE0A-CD6F-4937-B587-67AD91C79E53}" type="presParOf" srcId="{55D2B8CE-7C1C-4219-87ED-92ABBEF44886}" destId="{EAD58AB7-F7A4-4C98-B3E5-1EC5AD9218E9}" srcOrd="4" destOrd="0" presId="urn:microsoft.com/office/officeart/2005/8/layout/hProcess4"/>
    <dgm:cxn modelId="{30AD12F2-6074-48EE-8475-CDF20E1216CD}" type="presParOf" srcId="{D6075DDB-231D-43AE-9EE5-24F0367B3639}" destId="{1171A396-07D9-45DC-BDD8-8BCA015E61E0}" srcOrd="3" destOrd="0" presId="urn:microsoft.com/office/officeart/2005/8/layout/hProcess4"/>
    <dgm:cxn modelId="{A9999B93-E5A5-4B39-93BE-FE29EB1118B3}" type="presParOf" srcId="{D6075DDB-231D-43AE-9EE5-24F0367B3639}" destId="{62C825A6-3068-4368-9BB8-819793ABAC9E}" srcOrd="4" destOrd="0" presId="urn:microsoft.com/office/officeart/2005/8/layout/hProcess4"/>
    <dgm:cxn modelId="{76045AA3-BF13-47CD-BAF1-84A2D200DBAB}" type="presParOf" srcId="{62C825A6-3068-4368-9BB8-819793ABAC9E}" destId="{8CC2EF94-2EA2-4E0E-85AF-5F9B863BF2CB}" srcOrd="0" destOrd="0" presId="urn:microsoft.com/office/officeart/2005/8/layout/hProcess4"/>
    <dgm:cxn modelId="{C99C2FD0-B7B0-4380-BB9E-58BA0E09A8BF}" type="presParOf" srcId="{62C825A6-3068-4368-9BB8-819793ABAC9E}" destId="{54FA7D3C-01E1-467D-B440-7C1678BEC057}" srcOrd="1" destOrd="0" presId="urn:microsoft.com/office/officeart/2005/8/layout/hProcess4"/>
    <dgm:cxn modelId="{0E08E844-E73E-480B-983B-2249B284CE45}" type="presParOf" srcId="{62C825A6-3068-4368-9BB8-819793ABAC9E}" destId="{4BF4141F-47CE-4D4D-A23A-E9B2BFFF0D3A}" srcOrd="2" destOrd="0" presId="urn:microsoft.com/office/officeart/2005/8/layout/hProcess4"/>
    <dgm:cxn modelId="{A466983B-AFE1-4098-8A09-05ADAA5EFA08}" type="presParOf" srcId="{62C825A6-3068-4368-9BB8-819793ABAC9E}" destId="{32240837-FFCF-4F5C-9D44-A928AF2BB31D}" srcOrd="3" destOrd="0" presId="urn:microsoft.com/office/officeart/2005/8/layout/hProcess4"/>
    <dgm:cxn modelId="{6837940C-09B2-475E-B152-92A8810E3E71}" type="presParOf" srcId="{62C825A6-3068-4368-9BB8-819793ABAC9E}" destId="{949C8313-A8E9-4666-B148-7F9899E2179C}" srcOrd="4" destOrd="0" presId="urn:microsoft.com/office/officeart/2005/8/layout/hProcess4"/>
    <dgm:cxn modelId="{958141DC-83D1-40D4-BE82-AFE331C91F98}" type="presParOf" srcId="{D6075DDB-231D-43AE-9EE5-24F0367B3639}" destId="{2CF739EF-05DB-4472-985E-923815336BCB}" srcOrd="5" destOrd="0" presId="urn:microsoft.com/office/officeart/2005/8/layout/hProcess4"/>
    <dgm:cxn modelId="{4430D1DE-EEB3-4EDF-876F-58D3ED9B0745}" type="presParOf" srcId="{D6075DDB-231D-43AE-9EE5-24F0367B3639}" destId="{B3F56927-A7E6-4070-98B5-A72C197D1473}" srcOrd="6" destOrd="0" presId="urn:microsoft.com/office/officeart/2005/8/layout/hProcess4"/>
    <dgm:cxn modelId="{106323A9-5CD6-430B-90F9-0A96F3DBA6E2}" type="presParOf" srcId="{B3F56927-A7E6-4070-98B5-A72C197D1473}" destId="{53DBD8C2-3389-42F5-8289-E710DFD65DAB}" srcOrd="0" destOrd="0" presId="urn:microsoft.com/office/officeart/2005/8/layout/hProcess4"/>
    <dgm:cxn modelId="{97C81011-65E2-4B8D-A371-30C3F376E82C}" type="presParOf" srcId="{B3F56927-A7E6-4070-98B5-A72C197D1473}" destId="{8FA88C56-6441-4558-9B85-1C946D132B10}" srcOrd="1" destOrd="0" presId="urn:microsoft.com/office/officeart/2005/8/layout/hProcess4"/>
    <dgm:cxn modelId="{D2C56291-1169-444B-9690-C8EB259351CC}" type="presParOf" srcId="{B3F56927-A7E6-4070-98B5-A72C197D1473}" destId="{A309D877-FEC3-4B84-94F1-67B288EC2B26}" srcOrd="2" destOrd="0" presId="urn:microsoft.com/office/officeart/2005/8/layout/hProcess4"/>
    <dgm:cxn modelId="{AEEF8964-ED04-4273-A857-41738BB03C32}" type="presParOf" srcId="{B3F56927-A7E6-4070-98B5-A72C197D1473}" destId="{B6EAE5E9-DE18-4792-9A7A-23177DB8B096}" srcOrd="3" destOrd="0" presId="urn:microsoft.com/office/officeart/2005/8/layout/hProcess4"/>
    <dgm:cxn modelId="{B2E35E3D-218E-4D4C-A0D4-5298CBEB16AF}" type="presParOf" srcId="{B3F56927-A7E6-4070-98B5-A72C197D1473}" destId="{9C0AE26E-3351-4E92-BA90-4A7783FA55C8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3F2CA49A-5150-4C06-9420-E5BF27F30F2A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zh-CN" altLang="en-US"/>
        </a:p>
      </dgm:t>
    </dgm:pt>
    <dgm:pt modelId="{461281F6-B5E1-4FD4-AFA6-F4AF16E822B4}">
      <dgm:prSet/>
      <dgm:spPr/>
      <dgm:t>
        <a:bodyPr/>
        <a:lstStyle/>
        <a:p>
          <a:pPr rtl="0"/>
          <a:r>
            <a:rPr lang="zh-CN" dirty="0" smtClean="0"/>
            <a:t>用户的输入顺序</a:t>
          </a:r>
          <a:endParaRPr lang="en-US" dirty="0"/>
        </a:p>
      </dgm:t>
    </dgm:pt>
    <dgm:pt modelId="{A2EA0BCF-0540-486A-BB32-6C1F75CD9F30}" type="parTrans" cxnId="{48315510-3E28-48DD-9750-5AD09C2D5263}">
      <dgm:prSet/>
      <dgm:spPr/>
      <dgm:t>
        <a:bodyPr/>
        <a:lstStyle/>
        <a:p>
          <a:endParaRPr lang="zh-CN" altLang="en-US"/>
        </a:p>
      </dgm:t>
    </dgm:pt>
    <dgm:pt modelId="{E3D1DE62-8C50-4344-96B3-0E62A109F1D7}" type="sibTrans" cxnId="{48315510-3E28-48DD-9750-5AD09C2D5263}">
      <dgm:prSet/>
      <dgm:spPr/>
      <dgm:t>
        <a:bodyPr/>
        <a:lstStyle/>
        <a:p>
          <a:endParaRPr lang="zh-CN" altLang="en-US"/>
        </a:p>
      </dgm:t>
    </dgm:pt>
    <dgm:pt modelId="{B12C8B47-3CBF-440E-B2F0-2A36F9B35B49}">
      <dgm:prSet/>
      <dgm:spPr/>
      <dgm:t>
        <a:bodyPr/>
        <a:lstStyle/>
        <a:p>
          <a:pPr rtl="0"/>
          <a:r>
            <a:rPr lang="zh-CN" dirty="0" smtClean="0"/>
            <a:t>迭代的计算顺序</a:t>
          </a:r>
          <a:endParaRPr lang="en-US" dirty="0"/>
        </a:p>
      </dgm:t>
    </dgm:pt>
    <dgm:pt modelId="{50EB7BD2-A855-4F59-8C85-FDB6206CB55B}" type="parTrans" cxnId="{51BD217D-2FB2-49BC-8CE8-528C980EE219}">
      <dgm:prSet/>
      <dgm:spPr/>
      <dgm:t>
        <a:bodyPr/>
        <a:lstStyle/>
        <a:p>
          <a:endParaRPr lang="zh-CN" altLang="en-US"/>
        </a:p>
      </dgm:t>
    </dgm:pt>
    <dgm:pt modelId="{580F21DB-8ECF-4C93-9F3A-3D6E93175225}" type="sibTrans" cxnId="{51BD217D-2FB2-49BC-8CE8-528C980EE219}">
      <dgm:prSet/>
      <dgm:spPr/>
      <dgm:t>
        <a:bodyPr/>
        <a:lstStyle/>
        <a:p>
          <a:endParaRPr lang="zh-CN" altLang="en-US"/>
        </a:p>
      </dgm:t>
    </dgm:pt>
    <dgm:pt modelId="{57DF3410-5E0E-4D07-AE64-F4C39A709E8E}">
      <dgm:prSet/>
      <dgm:spPr/>
      <dgm:t>
        <a:bodyPr/>
        <a:lstStyle/>
        <a:p>
          <a:pPr rtl="0"/>
          <a:r>
            <a:rPr lang="zh-CN" dirty="0" smtClean="0"/>
            <a:t>正确的运算顺序</a:t>
          </a:r>
          <a:endParaRPr lang="zh-CN" dirty="0"/>
        </a:p>
      </dgm:t>
    </dgm:pt>
    <dgm:pt modelId="{DAD1D176-BEFD-4AA8-A390-D635C397C5BB}" type="parTrans" cxnId="{363F4FFD-D6CB-417A-814B-6A1091331084}">
      <dgm:prSet/>
      <dgm:spPr/>
      <dgm:t>
        <a:bodyPr/>
        <a:lstStyle/>
        <a:p>
          <a:endParaRPr lang="zh-CN" altLang="en-US"/>
        </a:p>
      </dgm:t>
    </dgm:pt>
    <dgm:pt modelId="{758402D6-9B66-41C5-91B4-F5C6DB4B3A0C}" type="sibTrans" cxnId="{363F4FFD-D6CB-417A-814B-6A1091331084}">
      <dgm:prSet/>
      <dgm:spPr/>
      <dgm:t>
        <a:bodyPr/>
        <a:lstStyle/>
        <a:p>
          <a:endParaRPr lang="zh-CN" altLang="en-US"/>
        </a:p>
      </dgm:t>
    </dgm:pt>
    <dgm:pt modelId="{40712D3D-AD41-4B28-8868-8D0F63C6C8A4}" type="pres">
      <dgm:prSet presAssocID="{3F2CA49A-5150-4C06-9420-E5BF27F30F2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2DA1C82-79D5-4536-990D-D99787714FA5}" type="pres">
      <dgm:prSet presAssocID="{461281F6-B5E1-4FD4-AFA6-F4AF16E822B4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56B090-49B7-430D-B7FE-D61B48EB8AE3}" type="pres">
      <dgm:prSet presAssocID="{E3D1DE62-8C50-4344-96B3-0E62A109F1D7}" presName="spacer" presStyleCnt="0"/>
      <dgm:spPr/>
    </dgm:pt>
    <dgm:pt modelId="{FA6E84AD-3888-4BDE-BC56-8AE53C7E0519}" type="pres">
      <dgm:prSet presAssocID="{B12C8B47-3CBF-440E-B2F0-2A36F9B35B4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75B3BF-E414-4BD6-89C4-95C8AE30F351}" type="pres">
      <dgm:prSet presAssocID="{580F21DB-8ECF-4C93-9F3A-3D6E93175225}" presName="spacer" presStyleCnt="0"/>
      <dgm:spPr/>
    </dgm:pt>
    <dgm:pt modelId="{E6FBCF90-D7EA-4DFB-AE62-5A0355A8A3EC}" type="pres">
      <dgm:prSet presAssocID="{57DF3410-5E0E-4D07-AE64-F4C39A709E8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9E39952-DE66-4848-ACD4-A1380106F954}" type="presOf" srcId="{B12C8B47-3CBF-440E-B2F0-2A36F9B35B49}" destId="{FA6E84AD-3888-4BDE-BC56-8AE53C7E0519}" srcOrd="0" destOrd="0" presId="urn:microsoft.com/office/officeart/2005/8/layout/vList2"/>
    <dgm:cxn modelId="{94018D57-B119-43AF-ADCD-134995BE4C89}" type="presOf" srcId="{461281F6-B5E1-4FD4-AFA6-F4AF16E822B4}" destId="{12DA1C82-79D5-4536-990D-D99787714FA5}" srcOrd="0" destOrd="0" presId="urn:microsoft.com/office/officeart/2005/8/layout/vList2"/>
    <dgm:cxn modelId="{363F4FFD-D6CB-417A-814B-6A1091331084}" srcId="{3F2CA49A-5150-4C06-9420-E5BF27F30F2A}" destId="{57DF3410-5E0E-4D07-AE64-F4C39A709E8E}" srcOrd="2" destOrd="0" parTransId="{DAD1D176-BEFD-4AA8-A390-D635C397C5BB}" sibTransId="{758402D6-9B66-41C5-91B4-F5C6DB4B3A0C}"/>
    <dgm:cxn modelId="{AF9130E6-B30E-4A7D-AC98-EF1A5433A82B}" type="presOf" srcId="{57DF3410-5E0E-4D07-AE64-F4C39A709E8E}" destId="{E6FBCF90-D7EA-4DFB-AE62-5A0355A8A3EC}" srcOrd="0" destOrd="0" presId="urn:microsoft.com/office/officeart/2005/8/layout/vList2"/>
    <dgm:cxn modelId="{48315510-3E28-48DD-9750-5AD09C2D5263}" srcId="{3F2CA49A-5150-4C06-9420-E5BF27F30F2A}" destId="{461281F6-B5E1-4FD4-AFA6-F4AF16E822B4}" srcOrd="0" destOrd="0" parTransId="{A2EA0BCF-0540-486A-BB32-6C1F75CD9F30}" sibTransId="{E3D1DE62-8C50-4344-96B3-0E62A109F1D7}"/>
    <dgm:cxn modelId="{1E64FBDC-C470-4EFA-89EF-72EDE800150B}" type="presOf" srcId="{3F2CA49A-5150-4C06-9420-E5BF27F30F2A}" destId="{40712D3D-AD41-4B28-8868-8D0F63C6C8A4}" srcOrd="0" destOrd="0" presId="urn:microsoft.com/office/officeart/2005/8/layout/vList2"/>
    <dgm:cxn modelId="{51BD217D-2FB2-49BC-8CE8-528C980EE219}" srcId="{3F2CA49A-5150-4C06-9420-E5BF27F30F2A}" destId="{B12C8B47-3CBF-440E-B2F0-2A36F9B35B49}" srcOrd="1" destOrd="0" parTransId="{50EB7BD2-A855-4F59-8C85-FDB6206CB55B}" sibTransId="{580F21DB-8ECF-4C93-9F3A-3D6E93175225}"/>
    <dgm:cxn modelId="{9586084E-F162-4640-ADEA-510E56AB9114}" type="presParOf" srcId="{40712D3D-AD41-4B28-8868-8D0F63C6C8A4}" destId="{12DA1C82-79D5-4536-990D-D99787714FA5}" srcOrd="0" destOrd="0" presId="urn:microsoft.com/office/officeart/2005/8/layout/vList2"/>
    <dgm:cxn modelId="{E6A8AF1C-3D6B-4439-8750-242436282F8C}" type="presParOf" srcId="{40712D3D-AD41-4B28-8868-8D0F63C6C8A4}" destId="{A456B090-49B7-430D-B7FE-D61B48EB8AE3}" srcOrd="1" destOrd="0" presId="urn:microsoft.com/office/officeart/2005/8/layout/vList2"/>
    <dgm:cxn modelId="{1970C861-57A4-4FD5-A7A1-B222F23768F7}" type="presParOf" srcId="{40712D3D-AD41-4B28-8868-8D0F63C6C8A4}" destId="{FA6E84AD-3888-4BDE-BC56-8AE53C7E0519}" srcOrd="2" destOrd="0" presId="urn:microsoft.com/office/officeart/2005/8/layout/vList2"/>
    <dgm:cxn modelId="{C64EDB4D-8626-448D-95F7-D37227011C86}" type="presParOf" srcId="{40712D3D-AD41-4B28-8868-8D0F63C6C8A4}" destId="{FB75B3BF-E414-4BD6-89C4-95C8AE30F351}" srcOrd="3" destOrd="0" presId="urn:microsoft.com/office/officeart/2005/8/layout/vList2"/>
    <dgm:cxn modelId="{3447AFBD-AC93-42AC-8723-12D1DAE5AE7B}" type="presParOf" srcId="{40712D3D-AD41-4B28-8868-8D0F63C6C8A4}" destId="{E6FBCF90-D7EA-4DFB-AE62-5A0355A8A3EC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EEB34481-F382-4108-985E-7AFB4B5D01F1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153CE196-4146-4CD8-B0AE-6761B3EA17C4}">
      <dgm:prSet phldrT="[文本]" custT="1"/>
      <dgm:spPr/>
      <dgm:t>
        <a:bodyPr/>
        <a:lstStyle/>
        <a:p>
          <a:pPr algn="ctr"/>
          <a:r>
            <a:rPr lang="zh-CN" altLang="en-US" sz="1400" dirty="0" smtClean="0"/>
            <a:t>二级间接</a:t>
          </a:r>
          <a:endParaRPr lang="zh-CN" altLang="en-US" sz="1400" dirty="0"/>
        </a:p>
      </dgm:t>
    </dgm:pt>
    <dgm:pt modelId="{7882F7C2-A5CD-4D2F-8B5D-DA7BB874FA7B}" type="parTrans" cxnId="{A25978D0-846A-4198-891A-3E61D48D5F28}">
      <dgm:prSet/>
      <dgm:spPr/>
      <dgm:t>
        <a:bodyPr/>
        <a:lstStyle/>
        <a:p>
          <a:pPr algn="ctr"/>
          <a:endParaRPr lang="zh-CN" altLang="en-US" sz="1400"/>
        </a:p>
      </dgm:t>
    </dgm:pt>
    <dgm:pt modelId="{F8453988-FEC4-49C9-97B2-E43F2EA52F77}" type="sibTrans" cxnId="{A25978D0-846A-4198-891A-3E61D48D5F28}">
      <dgm:prSet/>
      <dgm:spPr/>
      <dgm:t>
        <a:bodyPr/>
        <a:lstStyle/>
        <a:p>
          <a:pPr algn="ctr"/>
          <a:endParaRPr lang="zh-CN" altLang="en-US" sz="1400"/>
        </a:p>
      </dgm:t>
    </dgm:pt>
    <dgm:pt modelId="{544AF66C-430E-4DEE-9DAF-E9FDD4C832B5}">
      <dgm:prSet phldrT="[文本]" custT="1"/>
      <dgm:spPr/>
      <dgm:t>
        <a:bodyPr/>
        <a:lstStyle/>
        <a:p>
          <a:pPr algn="ctr"/>
          <a:r>
            <a:rPr lang="zh-CN" altLang="en-US" sz="1400" dirty="0" smtClean="0"/>
            <a:t>对象的反复建立</a:t>
          </a:r>
          <a:endParaRPr lang="zh-CN" altLang="en-US" sz="1400" dirty="0"/>
        </a:p>
      </dgm:t>
    </dgm:pt>
    <dgm:pt modelId="{5719CCE4-2BBD-41B2-BDF6-4066C4E1A219}" type="parTrans" cxnId="{D374BA87-0817-496C-BEF9-D6655C16F8DD}">
      <dgm:prSet/>
      <dgm:spPr/>
      <dgm:t>
        <a:bodyPr/>
        <a:lstStyle/>
        <a:p>
          <a:pPr algn="ctr"/>
          <a:endParaRPr lang="zh-CN" altLang="en-US" sz="1400"/>
        </a:p>
      </dgm:t>
    </dgm:pt>
    <dgm:pt modelId="{59366080-BF36-41F0-A7F5-6A87DD7B9672}" type="sibTrans" cxnId="{D374BA87-0817-496C-BEF9-D6655C16F8DD}">
      <dgm:prSet/>
      <dgm:spPr/>
      <dgm:t>
        <a:bodyPr/>
        <a:lstStyle/>
        <a:p>
          <a:pPr algn="ctr"/>
          <a:endParaRPr lang="zh-CN" altLang="en-US" sz="1400"/>
        </a:p>
      </dgm:t>
    </dgm:pt>
    <dgm:pt modelId="{11E74985-6657-437E-AA8A-D11AD71DDC2F}" type="pres">
      <dgm:prSet presAssocID="{EEB34481-F382-4108-985E-7AFB4B5D01F1}" presName="linear" presStyleCnt="0">
        <dgm:presLayoutVars>
          <dgm:animLvl val="lvl"/>
          <dgm:resizeHandles val="exact"/>
        </dgm:presLayoutVars>
      </dgm:prSet>
      <dgm:spPr/>
    </dgm:pt>
    <dgm:pt modelId="{2296FD59-0AF0-4074-AE2C-6B8278C90141}" type="pres">
      <dgm:prSet presAssocID="{153CE196-4146-4CD8-B0AE-6761B3EA17C4}" presName="parentText" presStyleLbl="node1" presStyleIdx="0" presStyleCnt="2" custLinFactY="-338518" custLinFactNeighborX="-41667" custLinFactNeighborY="-40000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DA0551-19C6-4F3F-AD67-0E196D751A0F}" type="pres">
      <dgm:prSet presAssocID="{F8453988-FEC4-49C9-97B2-E43F2EA52F77}" presName="spacer" presStyleCnt="0"/>
      <dgm:spPr/>
    </dgm:pt>
    <dgm:pt modelId="{475AFF72-6CA7-4971-9D7A-882A15F635AF}" type="pres">
      <dgm:prSet presAssocID="{544AF66C-430E-4DEE-9DAF-E9FDD4C832B5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4915D1FE-D4F8-450F-BC48-B29167E0F421}" type="presOf" srcId="{153CE196-4146-4CD8-B0AE-6761B3EA17C4}" destId="{2296FD59-0AF0-4074-AE2C-6B8278C90141}" srcOrd="0" destOrd="0" presId="urn:microsoft.com/office/officeart/2005/8/layout/vList2"/>
    <dgm:cxn modelId="{D374BA87-0817-496C-BEF9-D6655C16F8DD}" srcId="{EEB34481-F382-4108-985E-7AFB4B5D01F1}" destId="{544AF66C-430E-4DEE-9DAF-E9FDD4C832B5}" srcOrd="1" destOrd="0" parTransId="{5719CCE4-2BBD-41B2-BDF6-4066C4E1A219}" sibTransId="{59366080-BF36-41F0-A7F5-6A87DD7B9672}"/>
    <dgm:cxn modelId="{A25978D0-846A-4198-891A-3E61D48D5F28}" srcId="{EEB34481-F382-4108-985E-7AFB4B5D01F1}" destId="{153CE196-4146-4CD8-B0AE-6761B3EA17C4}" srcOrd="0" destOrd="0" parTransId="{7882F7C2-A5CD-4D2F-8B5D-DA7BB874FA7B}" sibTransId="{F8453988-FEC4-49C9-97B2-E43F2EA52F77}"/>
    <dgm:cxn modelId="{2229A789-04CA-4682-B75F-9274EE6C346A}" type="presOf" srcId="{EEB34481-F382-4108-985E-7AFB4B5D01F1}" destId="{11E74985-6657-437E-AA8A-D11AD71DDC2F}" srcOrd="0" destOrd="0" presId="urn:microsoft.com/office/officeart/2005/8/layout/vList2"/>
    <dgm:cxn modelId="{2F80498E-4D84-4B9C-A715-2401FD25E522}" type="presOf" srcId="{544AF66C-430E-4DEE-9DAF-E9FDD4C832B5}" destId="{475AFF72-6CA7-4971-9D7A-882A15F635AF}" srcOrd="0" destOrd="0" presId="urn:microsoft.com/office/officeart/2005/8/layout/vList2"/>
    <dgm:cxn modelId="{ECFAFB22-8FD8-4304-AB2D-00513AC0BE03}" type="presParOf" srcId="{11E74985-6657-437E-AA8A-D11AD71DDC2F}" destId="{2296FD59-0AF0-4074-AE2C-6B8278C90141}" srcOrd="0" destOrd="0" presId="urn:microsoft.com/office/officeart/2005/8/layout/vList2"/>
    <dgm:cxn modelId="{E7B181A2-F44C-4675-92CF-62F83F2270B3}" type="presParOf" srcId="{11E74985-6657-437E-AA8A-D11AD71DDC2F}" destId="{69DA0551-19C6-4F3F-AD67-0E196D751A0F}" srcOrd="1" destOrd="0" presId="urn:microsoft.com/office/officeart/2005/8/layout/vList2"/>
    <dgm:cxn modelId="{582D6A8C-DAC5-4E77-9B40-0D3364199535}" type="presParOf" srcId="{11E74985-6657-437E-AA8A-D11AD71DDC2F}" destId="{475AFF72-6CA7-4971-9D7A-882A15F635AF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4762CD9E-F257-4D6A-BC9E-B2EB95EB39F2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C490BFF5-9827-42F5-969E-26F65C501F16}">
      <dgm:prSet phldrT="[文本]"/>
      <dgm:spPr/>
      <dgm:t>
        <a:bodyPr/>
        <a:lstStyle/>
        <a:p>
          <a:r>
            <a:rPr lang="zh-CN" altLang="en-US" dirty="0" smtClean="0"/>
            <a:t>思想</a:t>
          </a:r>
          <a:r>
            <a:rPr lang="zh-CN" altLang="en-US" dirty="0" smtClean="0"/>
            <a:t>及约定</a:t>
          </a:r>
          <a:endParaRPr lang="zh-CN" altLang="en-US" dirty="0"/>
        </a:p>
      </dgm:t>
    </dgm:pt>
    <dgm:pt modelId="{2807A01D-10D6-4E8E-A084-7FFE9E26835D}" type="parTrans" cxnId="{670E4C62-E474-4F13-BED5-9CFB56F69174}">
      <dgm:prSet/>
      <dgm:spPr/>
      <dgm:t>
        <a:bodyPr/>
        <a:lstStyle/>
        <a:p>
          <a:endParaRPr lang="zh-CN" altLang="en-US"/>
        </a:p>
      </dgm:t>
    </dgm:pt>
    <dgm:pt modelId="{8BAEECA8-E34E-48FF-85A1-EEFC9AD8701D}" type="sibTrans" cxnId="{670E4C62-E474-4F13-BED5-9CFB56F69174}">
      <dgm:prSet/>
      <dgm:spPr/>
      <dgm:t>
        <a:bodyPr/>
        <a:lstStyle/>
        <a:p>
          <a:endParaRPr lang="zh-CN" altLang="en-US"/>
        </a:p>
      </dgm:t>
    </dgm:pt>
    <dgm:pt modelId="{1414E3A1-16B2-43E4-9980-880CE67450C3}">
      <dgm:prSet phldrT="[文本]"/>
      <dgm:spPr/>
      <dgm:t>
        <a:bodyPr/>
        <a:lstStyle/>
        <a:p>
          <a:r>
            <a:rPr lang="zh-CN" altLang="en-US" dirty="0" smtClean="0"/>
            <a:t>技术及工具</a:t>
          </a:r>
          <a:endParaRPr lang="zh-CN" altLang="en-US" dirty="0"/>
        </a:p>
      </dgm:t>
    </dgm:pt>
    <dgm:pt modelId="{9FDF92E3-FAAE-47A4-9DE7-F08680322C7B}" type="parTrans" cxnId="{EB3AD392-7CA3-4D1B-A006-E299867F4919}">
      <dgm:prSet/>
      <dgm:spPr/>
      <dgm:t>
        <a:bodyPr/>
        <a:lstStyle/>
        <a:p>
          <a:endParaRPr lang="zh-CN" altLang="en-US"/>
        </a:p>
      </dgm:t>
    </dgm:pt>
    <dgm:pt modelId="{17E00162-23E8-4342-830F-5FC72149778B}" type="sibTrans" cxnId="{EB3AD392-7CA3-4D1B-A006-E299867F4919}">
      <dgm:prSet/>
      <dgm:spPr/>
      <dgm:t>
        <a:bodyPr/>
        <a:lstStyle/>
        <a:p>
          <a:endParaRPr lang="zh-CN" altLang="en-US"/>
        </a:p>
      </dgm:t>
    </dgm:pt>
    <dgm:pt modelId="{F7E884D3-9A1C-49C7-BC05-435D3874E856}">
      <dgm:prSet phldrT="[文本]"/>
      <dgm:spPr/>
      <dgm:t>
        <a:bodyPr/>
        <a:lstStyle/>
        <a:p>
          <a:r>
            <a:rPr lang="zh-CN" altLang="en-US" dirty="0" smtClean="0"/>
            <a:t>面向对象的仿真程序</a:t>
          </a:r>
          <a:endParaRPr lang="zh-CN" altLang="en-US" dirty="0"/>
        </a:p>
      </dgm:t>
    </dgm:pt>
    <dgm:pt modelId="{9A7FD045-B4DE-4070-8FC0-4D12C9452446}" type="parTrans" cxnId="{6FC97558-7340-4FEB-9429-D5393F341B6C}">
      <dgm:prSet/>
      <dgm:spPr/>
      <dgm:t>
        <a:bodyPr/>
        <a:lstStyle/>
        <a:p>
          <a:endParaRPr lang="zh-CN" altLang="en-US"/>
        </a:p>
      </dgm:t>
    </dgm:pt>
    <dgm:pt modelId="{4E3C49B2-6E72-4294-B069-7563C11C3AE3}" type="sibTrans" cxnId="{6FC97558-7340-4FEB-9429-D5393F341B6C}">
      <dgm:prSet/>
      <dgm:spPr/>
      <dgm:t>
        <a:bodyPr/>
        <a:lstStyle/>
        <a:p>
          <a:endParaRPr lang="zh-CN" altLang="en-US"/>
        </a:p>
      </dgm:t>
    </dgm:pt>
    <dgm:pt modelId="{C623325E-C75F-4CB7-A788-E4200B27548F}">
      <dgm:prSet phldrT="[文本]"/>
      <dgm:spPr/>
      <dgm:t>
        <a:bodyPr/>
        <a:lstStyle/>
        <a:p>
          <a:r>
            <a:rPr lang="zh-CN" altLang="en-US" dirty="0" smtClean="0"/>
            <a:t>快速迭代的开发方式</a:t>
          </a:r>
          <a:endParaRPr lang="zh-CN" altLang="en-US" dirty="0"/>
        </a:p>
      </dgm:t>
    </dgm:pt>
    <dgm:pt modelId="{B7DC29A9-E416-4FB0-9059-3AE47E927E71}" type="parTrans" cxnId="{255307B9-996F-4969-A7CD-2666CD443B4E}">
      <dgm:prSet/>
      <dgm:spPr/>
      <dgm:t>
        <a:bodyPr/>
        <a:lstStyle/>
        <a:p>
          <a:endParaRPr lang="zh-CN" altLang="en-US"/>
        </a:p>
      </dgm:t>
    </dgm:pt>
    <dgm:pt modelId="{3C8FD82C-4ADA-4B27-8E77-AEE20A828B58}" type="sibTrans" cxnId="{255307B9-996F-4969-A7CD-2666CD443B4E}">
      <dgm:prSet/>
      <dgm:spPr/>
      <dgm:t>
        <a:bodyPr/>
        <a:lstStyle/>
        <a:p>
          <a:endParaRPr lang="zh-CN" altLang="en-US"/>
        </a:p>
      </dgm:t>
    </dgm:pt>
    <dgm:pt modelId="{369740D2-ACFE-46DB-AE24-EF7C68D809AB}">
      <dgm:prSet phldrT="[文本]"/>
      <dgm:spPr/>
      <dgm:t>
        <a:bodyPr/>
        <a:lstStyle/>
        <a:p>
          <a:r>
            <a:rPr lang="en-US" altLang="zh-CN" dirty="0" smtClean="0"/>
            <a:t>GUI</a:t>
          </a:r>
          <a:r>
            <a:rPr lang="zh-CN" altLang="en-US" dirty="0" smtClean="0"/>
            <a:t>的开发</a:t>
          </a:r>
          <a:endParaRPr lang="zh-CN" altLang="en-US" dirty="0"/>
        </a:p>
      </dgm:t>
    </dgm:pt>
    <dgm:pt modelId="{C787DA0D-0723-4FF1-A975-B94A1D8B1723}" type="parTrans" cxnId="{FE580D24-A4D3-468F-AA28-97A5C86F6B30}">
      <dgm:prSet/>
      <dgm:spPr/>
      <dgm:t>
        <a:bodyPr/>
        <a:lstStyle/>
        <a:p>
          <a:endParaRPr lang="zh-CN" altLang="en-US"/>
        </a:p>
      </dgm:t>
    </dgm:pt>
    <dgm:pt modelId="{EF688E34-F1B0-471F-B308-23A12E796F8B}" type="sibTrans" cxnId="{FE580D24-A4D3-468F-AA28-97A5C86F6B30}">
      <dgm:prSet/>
      <dgm:spPr/>
      <dgm:t>
        <a:bodyPr/>
        <a:lstStyle/>
        <a:p>
          <a:endParaRPr lang="zh-CN" altLang="en-US"/>
        </a:p>
      </dgm:t>
    </dgm:pt>
    <dgm:pt modelId="{558C4581-33BF-4507-887E-F6C8E6C6F6B0}">
      <dgm:prSet phldrT="[文本]"/>
      <dgm:spPr/>
      <dgm:t>
        <a:bodyPr/>
        <a:lstStyle/>
        <a:p>
          <a:r>
            <a:rPr lang="zh-CN" altLang="en-US" dirty="0" smtClean="0"/>
            <a:t>程序的拓展</a:t>
          </a:r>
          <a:endParaRPr lang="zh-CN" altLang="en-US" dirty="0"/>
        </a:p>
      </dgm:t>
    </dgm:pt>
    <dgm:pt modelId="{6E70BDD9-F680-4D43-98ED-7278CF8937FF}" type="parTrans" cxnId="{92FADA5F-4C2C-4346-8BF3-ACEA5D3440B2}">
      <dgm:prSet/>
      <dgm:spPr/>
      <dgm:t>
        <a:bodyPr/>
        <a:lstStyle/>
        <a:p>
          <a:endParaRPr lang="zh-CN" altLang="en-US"/>
        </a:p>
      </dgm:t>
    </dgm:pt>
    <dgm:pt modelId="{7357DCAF-8A5F-47B2-8A6C-0A446527A1B1}" type="sibTrans" cxnId="{92FADA5F-4C2C-4346-8BF3-ACEA5D3440B2}">
      <dgm:prSet/>
      <dgm:spPr/>
      <dgm:t>
        <a:bodyPr/>
        <a:lstStyle/>
        <a:p>
          <a:endParaRPr lang="zh-CN" altLang="en-US"/>
        </a:p>
      </dgm:t>
    </dgm:pt>
    <dgm:pt modelId="{3B9A61F2-909B-4C0E-A53C-70F69FDFA04C}" type="pres">
      <dgm:prSet presAssocID="{4762CD9E-F257-4D6A-BC9E-B2EB95EB39F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4B7A16C-46E6-4BAB-9E97-3BCF2A8AC536}" type="pres">
      <dgm:prSet presAssocID="{C490BFF5-9827-42F5-969E-26F65C501F16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450621-B82D-4C26-8F21-056A20167652}" type="pres">
      <dgm:prSet presAssocID="{8BAEECA8-E34E-48FF-85A1-EEFC9AD8701D}" presName="sibTrans" presStyleCnt="0"/>
      <dgm:spPr/>
    </dgm:pt>
    <dgm:pt modelId="{71BA2ADD-5C3E-4AD5-BDF4-A6C5629F669A}" type="pres">
      <dgm:prSet presAssocID="{1414E3A1-16B2-43E4-9980-880CE67450C3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96BE9B-F46F-4859-93F0-13E4EC00212E}" type="pres">
      <dgm:prSet presAssocID="{17E00162-23E8-4342-830F-5FC72149778B}" presName="sibTrans" presStyleCnt="0"/>
      <dgm:spPr/>
    </dgm:pt>
    <dgm:pt modelId="{2BAA16F4-CB24-4F39-9192-3801FFBDC87F}" type="pres">
      <dgm:prSet presAssocID="{F7E884D3-9A1C-49C7-BC05-435D3874E856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0E7DF0-124F-4F19-9C47-8B6DAB55B42A}" type="pres">
      <dgm:prSet presAssocID="{4E3C49B2-6E72-4294-B069-7563C11C3AE3}" presName="sibTrans" presStyleCnt="0"/>
      <dgm:spPr/>
    </dgm:pt>
    <dgm:pt modelId="{23A090BC-90CD-4FEA-BC0C-A75E0B2D22BD}" type="pres">
      <dgm:prSet presAssocID="{C623325E-C75F-4CB7-A788-E4200B27548F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6AFBB4-A3D3-45A5-A54B-F35EFD28164D}" type="pres">
      <dgm:prSet presAssocID="{3C8FD82C-4ADA-4B27-8E77-AEE20A828B58}" presName="sibTrans" presStyleCnt="0"/>
      <dgm:spPr/>
    </dgm:pt>
    <dgm:pt modelId="{1C3C49A1-2568-46B7-B74F-FE876070F357}" type="pres">
      <dgm:prSet presAssocID="{369740D2-ACFE-46DB-AE24-EF7C68D809AB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D22335-CCDC-422C-A06C-6D8081812A55}" type="pres">
      <dgm:prSet presAssocID="{EF688E34-F1B0-471F-B308-23A12E796F8B}" presName="sibTrans" presStyleCnt="0"/>
      <dgm:spPr/>
    </dgm:pt>
    <dgm:pt modelId="{1ED37FF3-7551-4BB5-B0DD-414361EBDB11}" type="pres">
      <dgm:prSet presAssocID="{558C4581-33BF-4507-887E-F6C8E6C6F6B0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958EDF2-06AB-41CB-8718-D7D44DFAA339}" type="presOf" srcId="{F7E884D3-9A1C-49C7-BC05-435D3874E856}" destId="{2BAA16F4-CB24-4F39-9192-3801FFBDC87F}" srcOrd="0" destOrd="0" presId="urn:microsoft.com/office/officeart/2005/8/layout/default"/>
    <dgm:cxn modelId="{6FC97558-7340-4FEB-9429-D5393F341B6C}" srcId="{4762CD9E-F257-4D6A-BC9E-B2EB95EB39F2}" destId="{F7E884D3-9A1C-49C7-BC05-435D3874E856}" srcOrd="2" destOrd="0" parTransId="{9A7FD045-B4DE-4070-8FC0-4D12C9452446}" sibTransId="{4E3C49B2-6E72-4294-B069-7563C11C3AE3}"/>
    <dgm:cxn modelId="{20C3ABB6-1B0A-49F3-BE4A-A492345783AB}" type="presOf" srcId="{C623325E-C75F-4CB7-A788-E4200B27548F}" destId="{23A090BC-90CD-4FEA-BC0C-A75E0B2D22BD}" srcOrd="0" destOrd="0" presId="urn:microsoft.com/office/officeart/2005/8/layout/default"/>
    <dgm:cxn modelId="{609036CF-6DD0-4437-A67D-CDAE2E5FC6A2}" type="presOf" srcId="{1414E3A1-16B2-43E4-9980-880CE67450C3}" destId="{71BA2ADD-5C3E-4AD5-BDF4-A6C5629F669A}" srcOrd="0" destOrd="0" presId="urn:microsoft.com/office/officeart/2005/8/layout/default"/>
    <dgm:cxn modelId="{7545BFFF-4FCE-4A12-93FD-45DBB3AF2313}" type="presOf" srcId="{369740D2-ACFE-46DB-AE24-EF7C68D809AB}" destId="{1C3C49A1-2568-46B7-B74F-FE876070F357}" srcOrd="0" destOrd="0" presId="urn:microsoft.com/office/officeart/2005/8/layout/default"/>
    <dgm:cxn modelId="{EB3AD392-7CA3-4D1B-A006-E299867F4919}" srcId="{4762CD9E-F257-4D6A-BC9E-B2EB95EB39F2}" destId="{1414E3A1-16B2-43E4-9980-880CE67450C3}" srcOrd="1" destOrd="0" parTransId="{9FDF92E3-FAAE-47A4-9DE7-F08680322C7B}" sibTransId="{17E00162-23E8-4342-830F-5FC72149778B}"/>
    <dgm:cxn modelId="{670E4C62-E474-4F13-BED5-9CFB56F69174}" srcId="{4762CD9E-F257-4D6A-BC9E-B2EB95EB39F2}" destId="{C490BFF5-9827-42F5-969E-26F65C501F16}" srcOrd="0" destOrd="0" parTransId="{2807A01D-10D6-4E8E-A084-7FFE9E26835D}" sibTransId="{8BAEECA8-E34E-48FF-85A1-EEFC9AD8701D}"/>
    <dgm:cxn modelId="{22CCD5B9-241F-483B-B253-CDB8B38C9BDD}" type="presOf" srcId="{4762CD9E-F257-4D6A-BC9E-B2EB95EB39F2}" destId="{3B9A61F2-909B-4C0E-A53C-70F69FDFA04C}" srcOrd="0" destOrd="0" presId="urn:microsoft.com/office/officeart/2005/8/layout/default"/>
    <dgm:cxn modelId="{D66FCDA9-12E0-4265-9760-B082A8FEE943}" type="presOf" srcId="{558C4581-33BF-4507-887E-F6C8E6C6F6B0}" destId="{1ED37FF3-7551-4BB5-B0DD-414361EBDB11}" srcOrd="0" destOrd="0" presId="urn:microsoft.com/office/officeart/2005/8/layout/default"/>
    <dgm:cxn modelId="{92FADA5F-4C2C-4346-8BF3-ACEA5D3440B2}" srcId="{4762CD9E-F257-4D6A-BC9E-B2EB95EB39F2}" destId="{558C4581-33BF-4507-887E-F6C8E6C6F6B0}" srcOrd="5" destOrd="0" parTransId="{6E70BDD9-F680-4D43-98ED-7278CF8937FF}" sibTransId="{7357DCAF-8A5F-47B2-8A6C-0A446527A1B1}"/>
    <dgm:cxn modelId="{FE580D24-A4D3-468F-AA28-97A5C86F6B30}" srcId="{4762CD9E-F257-4D6A-BC9E-B2EB95EB39F2}" destId="{369740D2-ACFE-46DB-AE24-EF7C68D809AB}" srcOrd="4" destOrd="0" parTransId="{C787DA0D-0723-4FF1-A975-B94A1D8B1723}" sibTransId="{EF688E34-F1B0-471F-B308-23A12E796F8B}"/>
    <dgm:cxn modelId="{255307B9-996F-4969-A7CD-2666CD443B4E}" srcId="{4762CD9E-F257-4D6A-BC9E-B2EB95EB39F2}" destId="{C623325E-C75F-4CB7-A788-E4200B27548F}" srcOrd="3" destOrd="0" parTransId="{B7DC29A9-E416-4FB0-9059-3AE47E927E71}" sibTransId="{3C8FD82C-4ADA-4B27-8E77-AEE20A828B58}"/>
    <dgm:cxn modelId="{2FA5CBB1-BAF3-4765-8A3F-1B90E26B123E}" type="presOf" srcId="{C490BFF5-9827-42F5-969E-26F65C501F16}" destId="{34B7A16C-46E6-4BAB-9E97-3BCF2A8AC536}" srcOrd="0" destOrd="0" presId="urn:microsoft.com/office/officeart/2005/8/layout/default"/>
    <dgm:cxn modelId="{333FFC21-A1C7-4579-966E-FA1E78B67E5E}" type="presParOf" srcId="{3B9A61F2-909B-4C0E-A53C-70F69FDFA04C}" destId="{34B7A16C-46E6-4BAB-9E97-3BCF2A8AC536}" srcOrd="0" destOrd="0" presId="urn:microsoft.com/office/officeart/2005/8/layout/default"/>
    <dgm:cxn modelId="{EE79C81B-4C63-4A84-A935-01C0123B5986}" type="presParOf" srcId="{3B9A61F2-909B-4C0E-A53C-70F69FDFA04C}" destId="{73450621-B82D-4C26-8F21-056A20167652}" srcOrd="1" destOrd="0" presId="urn:microsoft.com/office/officeart/2005/8/layout/default"/>
    <dgm:cxn modelId="{233B8ABE-895C-4D52-8F65-0F72B47D72E0}" type="presParOf" srcId="{3B9A61F2-909B-4C0E-A53C-70F69FDFA04C}" destId="{71BA2ADD-5C3E-4AD5-BDF4-A6C5629F669A}" srcOrd="2" destOrd="0" presId="urn:microsoft.com/office/officeart/2005/8/layout/default"/>
    <dgm:cxn modelId="{AB89DEC0-1E63-4944-9E26-2D076F3F05B2}" type="presParOf" srcId="{3B9A61F2-909B-4C0E-A53C-70F69FDFA04C}" destId="{7496BE9B-F46F-4859-93F0-13E4EC00212E}" srcOrd="3" destOrd="0" presId="urn:microsoft.com/office/officeart/2005/8/layout/default"/>
    <dgm:cxn modelId="{B09D7526-E919-4230-B920-8D7556BAD569}" type="presParOf" srcId="{3B9A61F2-909B-4C0E-A53C-70F69FDFA04C}" destId="{2BAA16F4-CB24-4F39-9192-3801FFBDC87F}" srcOrd="4" destOrd="0" presId="urn:microsoft.com/office/officeart/2005/8/layout/default"/>
    <dgm:cxn modelId="{D041B94A-3E9E-4AC8-8D97-86688575EB24}" type="presParOf" srcId="{3B9A61F2-909B-4C0E-A53C-70F69FDFA04C}" destId="{E70E7DF0-124F-4F19-9C47-8B6DAB55B42A}" srcOrd="5" destOrd="0" presId="urn:microsoft.com/office/officeart/2005/8/layout/default"/>
    <dgm:cxn modelId="{83C831FA-40B8-4B71-8B9A-08BBC01F41A4}" type="presParOf" srcId="{3B9A61F2-909B-4C0E-A53C-70F69FDFA04C}" destId="{23A090BC-90CD-4FEA-BC0C-A75E0B2D22BD}" srcOrd="6" destOrd="0" presId="urn:microsoft.com/office/officeart/2005/8/layout/default"/>
    <dgm:cxn modelId="{54531D19-C51A-42AB-AB2D-8CE59B02ACAE}" type="presParOf" srcId="{3B9A61F2-909B-4C0E-A53C-70F69FDFA04C}" destId="{FA6AFBB4-A3D3-45A5-A54B-F35EFD28164D}" srcOrd="7" destOrd="0" presId="urn:microsoft.com/office/officeart/2005/8/layout/default"/>
    <dgm:cxn modelId="{3D2235F4-6E2B-4858-9DFE-E54B98D7E7B4}" type="presParOf" srcId="{3B9A61F2-909B-4C0E-A53C-70F69FDFA04C}" destId="{1C3C49A1-2568-46B7-B74F-FE876070F357}" srcOrd="8" destOrd="0" presId="urn:microsoft.com/office/officeart/2005/8/layout/default"/>
    <dgm:cxn modelId="{675CC728-572E-45CF-9DB0-7CED4E7BCBA3}" type="presParOf" srcId="{3B9A61F2-909B-4C0E-A53C-70F69FDFA04C}" destId="{B7D22335-CCDC-422C-A06C-6D8081812A55}" srcOrd="9" destOrd="0" presId="urn:microsoft.com/office/officeart/2005/8/layout/default"/>
    <dgm:cxn modelId="{CDCEBA2C-E636-4939-986F-16AC711CC00B}" type="presParOf" srcId="{3B9A61F2-909B-4C0E-A53C-70F69FDFA04C}" destId="{1ED37FF3-7551-4BB5-B0DD-414361EBDB11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77984D9-4C15-4E86-B9C7-E7FB9EC1BBC3}" type="doc">
      <dgm:prSet loTypeId="urn:microsoft.com/office/officeart/2005/8/layout/venn3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9642E0EA-C546-4463-A72E-EDEB473F68B8}">
      <dgm:prSet phldrT="[文本]"/>
      <dgm:spPr/>
      <dgm:t>
        <a:bodyPr/>
        <a:lstStyle/>
        <a:p>
          <a:r>
            <a:rPr lang="zh-CN" altLang="en-US" dirty="0" smtClean="0"/>
            <a:t>模型精度的提高</a:t>
          </a:r>
          <a:endParaRPr lang="zh-CN" altLang="en-US" dirty="0"/>
        </a:p>
      </dgm:t>
    </dgm:pt>
    <dgm:pt modelId="{EAD3D0F0-13E0-49C4-A717-E2970298BDCD}" type="parTrans" cxnId="{3CCA4475-7001-451A-AD50-2299D99AD15A}">
      <dgm:prSet/>
      <dgm:spPr/>
      <dgm:t>
        <a:bodyPr/>
        <a:lstStyle/>
        <a:p>
          <a:endParaRPr lang="zh-CN" altLang="en-US"/>
        </a:p>
      </dgm:t>
    </dgm:pt>
    <dgm:pt modelId="{833E608B-4ADE-46FA-AAC1-5996536ECC6F}" type="sibTrans" cxnId="{3CCA4475-7001-451A-AD50-2299D99AD15A}">
      <dgm:prSet/>
      <dgm:spPr/>
      <dgm:t>
        <a:bodyPr/>
        <a:lstStyle/>
        <a:p>
          <a:endParaRPr lang="zh-CN" altLang="en-US"/>
        </a:p>
      </dgm:t>
    </dgm:pt>
    <dgm:pt modelId="{38EE390F-9299-4349-973D-3F90C21D3A85}">
      <dgm:prSet phldrT="[文本]"/>
      <dgm:spPr/>
      <dgm:t>
        <a:bodyPr/>
        <a:lstStyle/>
        <a:p>
          <a:r>
            <a:rPr lang="zh-CN" altLang="en-US" dirty="0" smtClean="0"/>
            <a:t>新算法的加入</a:t>
          </a:r>
          <a:endParaRPr lang="zh-CN" altLang="en-US" dirty="0"/>
        </a:p>
      </dgm:t>
    </dgm:pt>
    <dgm:pt modelId="{1900FC36-51DD-45FD-B8F6-A22BBF7AC333}" type="parTrans" cxnId="{AD12FD91-FF79-43A1-9E79-3F9A3E979B30}">
      <dgm:prSet/>
      <dgm:spPr/>
      <dgm:t>
        <a:bodyPr/>
        <a:lstStyle/>
        <a:p>
          <a:endParaRPr lang="zh-CN" altLang="en-US"/>
        </a:p>
      </dgm:t>
    </dgm:pt>
    <dgm:pt modelId="{CFD44799-65D2-475F-88A2-FF2661C3B6AA}" type="sibTrans" cxnId="{AD12FD91-FF79-43A1-9E79-3F9A3E979B30}">
      <dgm:prSet/>
      <dgm:spPr/>
      <dgm:t>
        <a:bodyPr/>
        <a:lstStyle/>
        <a:p>
          <a:endParaRPr lang="zh-CN" altLang="en-US"/>
        </a:p>
      </dgm:t>
    </dgm:pt>
    <dgm:pt modelId="{4169F955-0A74-486B-B289-E4367E07E427}">
      <dgm:prSet phldrT="[文本]"/>
      <dgm:spPr/>
      <dgm:t>
        <a:bodyPr/>
        <a:lstStyle/>
        <a:p>
          <a:r>
            <a:rPr lang="en-US" altLang="zh-CN" dirty="0" smtClean="0"/>
            <a:t>GUI</a:t>
          </a:r>
          <a:r>
            <a:rPr lang="zh-CN" altLang="en-US" dirty="0" smtClean="0"/>
            <a:t>的完善</a:t>
          </a:r>
          <a:endParaRPr lang="zh-CN" altLang="en-US" dirty="0"/>
        </a:p>
      </dgm:t>
    </dgm:pt>
    <dgm:pt modelId="{945A26BE-52EB-495E-9FEA-82816AA87C17}" type="parTrans" cxnId="{51596AD6-FAC2-47B0-B716-29DF3D39FCAE}">
      <dgm:prSet/>
      <dgm:spPr/>
      <dgm:t>
        <a:bodyPr/>
        <a:lstStyle/>
        <a:p>
          <a:endParaRPr lang="zh-CN" altLang="en-US"/>
        </a:p>
      </dgm:t>
    </dgm:pt>
    <dgm:pt modelId="{63FB511B-810D-4B1B-8B41-99C7862589F9}" type="sibTrans" cxnId="{51596AD6-FAC2-47B0-B716-29DF3D39FCAE}">
      <dgm:prSet/>
      <dgm:spPr/>
      <dgm:t>
        <a:bodyPr/>
        <a:lstStyle/>
        <a:p>
          <a:endParaRPr lang="zh-CN" altLang="en-US"/>
        </a:p>
      </dgm:t>
    </dgm:pt>
    <dgm:pt modelId="{D3C9B635-EEB1-4327-90FA-2AA6002D3D94}">
      <dgm:prSet phldrT="[文本]"/>
      <dgm:spPr/>
      <dgm:t>
        <a:bodyPr/>
        <a:lstStyle/>
        <a:p>
          <a:r>
            <a:rPr lang="zh-CN" altLang="en-US" dirty="0" smtClean="0"/>
            <a:t>未收敛的研究</a:t>
          </a:r>
          <a:endParaRPr lang="zh-CN" altLang="en-US" dirty="0"/>
        </a:p>
      </dgm:t>
    </dgm:pt>
    <dgm:pt modelId="{702B3E01-964E-4739-B66C-4F1508A3857E}" type="parTrans" cxnId="{AE23AB65-0F9C-4ABD-AA34-C8AAABC7D11B}">
      <dgm:prSet/>
      <dgm:spPr/>
      <dgm:t>
        <a:bodyPr/>
        <a:lstStyle/>
        <a:p>
          <a:endParaRPr lang="zh-CN" altLang="en-US"/>
        </a:p>
      </dgm:t>
    </dgm:pt>
    <dgm:pt modelId="{035C5998-F30C-4EA3-A99B-354043445561}" type="sibTrans" cxnId="{AE23AB65-0F9C-4ABD-AA34-C8AAABC7D11B}">
      <dgm:prSet/>
      <dgm:spPr/>
      <dgm:t>
        <a:bodyPr/>
        <a:lstStyle/>
        <a:p>
          <a:endParaRPr lang="zh-CN" altLang="en-US"/>
        </a:p>
      </dgm:t>
    </dgm:pt>
    <dgm:pt modelId="{EE9EE309-7BDF-4284-B177-EA00B7FF87C4}" type="pres">
      <dgm:prSet presAssocID="{177984D9-4C15-4E86-B9C7-E7FB9EC1BBC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D246C1E-F26B-42E6-9001-BDE5E2A68F0C}" type="pres">
      <dgm:prSet presAssocID="{9642E0EA-C546-4463-A72E-EDEB473F68B8}" presName="Name5" presStyleLbl="venn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DB3DB5-15E0-4E57-B64D-0DB0AA520B6C}" type="pres">
      <dgm:prSet presAssocID="{833E608B-4ADE-46FA-AAC1-5996536ECC6F}" presName="space" presStyleCnt="0"/>
      <dgm:spPr/>
    </dgm:pt>
    <dgm:pt modelId="{D9AE7D8A-2986-4C31-BE9F-262F288E8E3A}" type="pres">
      <dgm:prSet presAssocID="{38EE390F-9299-4349-973D-3F90C21D3A85}" presName="Name5" presStyleLbl="venn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96C2EF-D9ED-4CC8-8730-3507916D3D4D}" type="pres">
      <dgm:prSet presAssocID="{CFD44799-65D2-475F-88A2-FF2661C3B6AA}" presName="space" presStyleCnt="0"/>
      <dgm:spPr/>
    </dgm:pt>
    <dgm:pt modelId="{585FF51B-C7C4-4A36-AB90-81E9DB3DCFE2}" type="pres">
      <dgm:prSet presAssocID="{4169F955-0A74-486B-B289-E4367E07E427}" presName="Name5" presStyleLbl="venn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B63BBF-9D55-455D-8825-3604E46FA016}" type="pres">
      <dgm:prSet presAssocID="{63FB511B-810D-4B1B-8B41-99C7862589F9}" presName="space" presStyleCnt="0"/>
      <dgm:spPr/>
    </dgm:pt>
    <dgm:pt modelId="{53110DB3-7BE4-46B0-9032-3628E14EBE99}" type="pres">
      <dgm:prSet presAssocID="{D3C9B635-EEB1-4327-90FA-2AA6002D3D94}" presName="Name5" presStyleLbl="venn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596AD6-FAC2-47B0-B716-29DF3D39FCAE}" srcId="{177984D9-4C15-4E86-B9C7-E7FB9EC1BBC3}" destId="{4169F955-0A74-486B-B289-E4367E07E427}" srcOrd="2" destOrd="0" parTransId="{945A26BE-52EB-495E-9FEA-82816AA87C17}" sibTransId="{63FB511B-810D-4B1B-8B41-99C7862589F9}"/>
    <dgm:cxn modelId="{D8AF4ADB-6893-424A-BB2E-511D3404B409}" type="presOf" srcId="{4169F955-0A74-486B-B289-E4367E07E427}" destId="{585FF51B-C7C4-4A36-AB90-81E9DB3DCFE2}" srcOrd="0" destOrd="0" presId="urn:microsoft.com/office/officeart/2005/8/layout/venn3"/>
    <dgm:cxn modelId="{AD12FD91-FF79-43A1-9E79-3F9A3E979B30}" srcId="{177984D9-4C15-4E86-B9C7-E7FB9EC1BBC3}" destId="{38EE390F-9299-4349-973D-3F90C21D3A85}" srcOrd="1" destOrd="0" parTransId="{1900FC36-51DD-45FD-B8F6-A22BBF7AC333}" sibTransId="{CFD44799-65D2-475F-88A2-FF2661C3B6AA}"/>
    <dgm:cxn modelId="{3CCA4475-7001-451A-AD50-2299D99AD15A}" srcId="{177984D9-4C15-4E86-B9C7-E7FB9EC1BBC3}" destId="{9642E0EA-C546-4463-A72E-EDEB473F68B8}" srcOrd="0" destOrd="0" parTransId="{EAD3D0F0-13E0-49C4-A717-E2970298BDCD}" sibTransId="{833E608B-4ADE-46FA-AAC1-5996536ECC6F}"/>
    <dgm:cxn modelId="{2D32B08C-46B7-4272-AB55-A4D8C140F4E1}" type="presOf" srcId="{38EE390F-9299-4349-973D-3F90C21D3A85}" destId="{D9AE7D8A-2986-4C31-BE9F-262F288E8E3A}" srcOrd="0" destOrd="0" presId="urn:microsoft.com/office/officeart/2005/8/layout/venn3"/>
    <dgm:cxn modelId="{AE23AB65-0F9C-4ABD-AA34-C8AAABC7D11B}" srcId="{177984D9-4C15-4E86-B9C7-E7FB9EC1BBC3}" destId="{D3C9B635-EEB1-4327-90FA-2AA6002D3D94}" srcOrd="3" destOrd="0" parTransId="{702B3E01-964E-4739-B66C-4F1508A3857E}" sibTransId="{035C5998-F30C-4EA3-A99B-354043445561}"/>
    <dgm:cxn modelId="{60B3735A-419C-4915-9F54-59D97E4BD750}" type="presOf" srcId="{9642E0EA-C546-4463-A72E-EDEB473F68B8}" destId="{3D246C1E-F26B-42E6-9001-BDE5E2A68F0C}" srcOrd="0" destOrd="0" presId="urn:microsoft.com/office/officeart/2005/8/layout/venn3"/>
    <dgm:cxn modelId="{4A1FE28F-2F4B-4C84-A1F7-DF4B052EFA7A}" type="presOf" srcId="{D3C9B635-EEB1-4327-90FA-2AA6002D3D94}" destId="{53110DB3-7BE4-46B0-9032-3628E14EBE99}" srcOrd="0" destOrd="0" presId="urn:microsoft.com/office/officeart/2005/8/layout/venn3"/>
    <dgm:cxn modelId="{86CECEE5-7A8F-4B97-A79A-A7A859B33F46}" type="presOf" srcId="{177984D9-4C15-4E86-B9C7-E7FB9EC1BBC3}" destId="{EE9EE309-7BDF-4284-B177-EA00B7FF87C4}" srcOrd="0" destOrd="0" presId="urn:microsoft.com/office/officeart/2005/8/layout/venn3"/>
    <dgm:cxn modelId="{C0753C35-8DC5-46C7-A631-652AC3995624}" type="presParOf" srcId="{EE9EE309-7BDF-4284-B177-EA00B7FF87C4}" destId="{3D246C1E-F26B-42E6-9001-BDE5E2A68F0C}" srcOrd="0" destOrd="0" presId="urn:microsoft.com/office/officeart/2005/8/layout/venn3"/>
    <dgm:cxn modelId="{17FF787A-CBE3-438B-BE04-84B4350C5125}" type="presParOf" srcId="{EE9EE309-7BDF-4284-B177-EA00B7FF87C4}" destId="{0ADB3DB5-15E0-4E57-B64D-0DB0AA520B6C}" srcOrd="1" destOrd="0" presId="urn:microsoft.com/office/officeart/2005/8/layout/venn3"/>
    <dgm:cxn modelId="{05C7A86C-37A4-49DF-AAA8-6A3692DD58D0}" type="presParOf" srcId="{EE9EE309-7BDF-4284-B177-EA00B7FF87C4}" destId="{D9AE7D8A-2986-4C31-BE9F-262F288E8E3A}" srcOrd="2" destOrd="0" presId="urn:microsoft.com/office/officeart/2005/8/layout/venn3"/>
    <dgm:cxn modelId="{9DEDC2CD-3A42-43B5-9564-630B92E74324}" type="presParOf" srcId="{EE9EE309-7BDF-4284-B177-EA00B7FF87C4}" destId="{0E96C2EF-D9ED-4CC8-8730-3507916D3D4D}" srcOrd="3" destOrd="0" presId="urn:microsoft.com/office/officeart/2005/8/layout/venn3"/>
    <dgm:cxn modelId="{7E413EEA-F13D-43A3-8876-91A366DEED2E}" type="presParOf" srcId="{EE9EE309-7BDF-4284-B177-EA00B7FF87C4}" destId="{585FF51B-C7C4-4A36-AB90-81E9DB3DCFE2}" srcOrd="4" destOrd="0" presId="urn:microsoft.com/office/officeart/2005/8/layout/venn3"/>
    <dgm:cxn modelId="{B9B2EA25-BB7D-4D19-B130-DC4E56FCF5DA}" type="presParOf" srcId="{EE9EE309-7BDF-4284-B177-EA00B7FF87C4}" destId="{5DB63BBF-9D55-455D-8825-3604E46FA016}" srcOrd="5" destOrd="0" presId="urn:microsoft.com/office/officeart/2005/8/layout/venn3"/>
    <dgm:cxn modelId="{2D8274E2-88F1-4539-8A83-AF4D1D3D6F1A}" type="presParOf" srcId="{EE9EE309-7BDF-4284-B177-EA00B7FF87C4}" destId="{53110DB3-7BE4-46B0-9032-3628E14EBE99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FA67FD5-3177-4D39-B94F-97130286A0FA}" type="doc">
      <dgm:prSet loTypeId="urn:microsoft.com/office/officeart/2005/8/layout/hProcess4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597B300B-CE92-4E17-BEC4-58486E127125}">
      <dgm:prSet phldrT="[文本]"/>
      <dgm:spPr/>
      <dgm:t>
        <a:bodyPr/>
        <a:lstStyle/>
        <a:p>
          <a:r>
            <a:rPr lang="en-US" altLang="zh-CN" dirty="0" smtClean="0"/>
            <a:t>20</a:t>
          </a:r>
          <a:r>
            <a:rPr lang="zh-CN" altLang="en-US" dirty="0" smtClean="0"/>
            <a:t>世纪</a:t>
          </a:r>
          <a:r>
            <a:rPr lang="en-US" altLang="zh-CN" dirty="0" smtClean="0"/>
            <a:t>70</a:t>
          </a:r>
          <a:r>
            <a:rPr lang="zh-CN" altLang="en-US" dirty="0" smtClean="0"/>
            <a:t>年代</a:t>
          </a:r>
          <a:endParaRPr lang="zh-CN" altLang="en-US" dirty="0"/>
        </a:p>
      </dgm:t>
    </dgm:pt>
    <dgm:pt modelId="{1D84DFA6-B579-4FA9-A7D8-A86F039100B7}" type="parTrans" cxnId="{39C456BF-2DF6-4A89-99B0-923EE31DE8CD}">
      <dgm:prSet/>
      <dgm:spPr/>
      <dgm:t>
        <a:bodyPr/>
        <a:lstStyle/>
        <a:p>
          <a:endParaRPr lang="zh-CN" altLang="en-US"/>
        </a:p>
      </dgm:t>
    </dgm:pt>
    <dgm:pt modelId="{4C7FAD9E-0039-4B58-8CFB-F54009C36B7F}" type="sibTrans" cxnId="{39C456BF-2DF6-4A89-99B0-923EE31DE8CD}">
      <dgm:prSet/>
      <dgm:spPr/>
      <dgm:t>
        <a:bodyPr/>
        <a:lstStyle/>
        <a:p>
          <a:endParaRPr lang="zh-CN" altLang="en-US"/>
        </a:p>
      </dgm:t>
    </dgm:pt>
    <dgm:pt modelId="{38FB3A6F-3840-4DD9-9AC0-5FA9CB0159BF}">
      <dgm:prSet phldrT="[文本]"/>
      <dgm:spPr/>
      <dgm:t>
        <a:bodyPr/>
        <a:lstStyle/>
        <a:p>
          <a:r>
            <a:rPr lang="zh-CN" altLang="en-US" dirty="0" smtClean="0"/>
            <a:t>瀑布开发</a:t>
          </a:r>
          <a:endParaRPr lang="zh-CN" altLang="en-US" dirty="0"/>
        </a:p>
      </dgm:t>
    </dgm:pt>
    <dgm:pt modelId="{14F70D03-0CA4-44C3-8404-3D341F17F224}" type="parTrans" cxnId="{25B47AA1-E97F-4FAC-A424-2BA11B4CEFB6}">
      <dgm:prSet/>
      <dgm:spPr/>
      <dgm:t>
        <a:bodyPr/>
        <a:lstStyle/>
        <a:p>
          <a:endParaRPr lang="zh-CN" altLang="en-US"/>
        </a:p>
      </dgm:t>
    </dgm:pt>
    <dgm:pt modelId="{07E5723E-3643-481C-869F-DF005C0892D5}" type="sibTrans" cxnId="{25B47AA1-E97F-4FAC-A424-2BA11B4CEFB6}">
      <dgm:prSet/>
      <dgm:spPr/>
      <dgm:t>
        <a:bodyPr/>
        <a:lstStyle/>
        <a:p>
          <a:endParaRPr lang="zh-CN" altLang="en-US"/>
        </a:p>
      </dgm:t>
    </dgm:pt>
    <dgm:pt modelId="{455507F3-FF5E-43DD-AC48-7458DB35F69B}">
      <dgm:prSet phldrT="[文本]"/>
      <dgm:spPr/>
      <dgm:t>
        <a:bodyPr/>
        <a:lstStyle/>
        <a:p>
          <a:r>
            <a:rPr lang="en-US" altLang="zh-CN" dirty="0" smtClean="0"/>
            <a:t>20</a:t>
          </a:r>
          <a:r>
            <a:rPr lang="zh-CN" altLang="en-US" dirty="0" smtClean="0"/>
            <a:t>世纪末至今</a:t>
          </a:r>
          <a:endParaRPr lang="zh-CN" altLang="en-US" dirty="0"/>
        </a:p>
      </dgm:t>
    </dgm:pt>
    <dgm:pt modelId="{CE302E32-D072-4E33-BF0A-92774F8A3C0C}" type="parTrans" cxnId="{325ACFF5-2D84-41C4-9F62-B3DEB0CAE9F2}">
      <dgm:prSet/>
      <dgm:spPr/>
      <dgm:t>
        <a:bodyPr/>
        <a:lstStyle/>
        <a:p>
          <a:endParaRPr lang="zh-CN" altLang="en-US"/>
        </a:p>
      </dgm:t>
    </dgm:pt>
    <dgm:pt modelId="{5585ADE6-0486-42D1-A4A8-54A0EC9B7E8E}" type="sibTrans" cxnId="{325ACFF5-2D84-41C4-9F62-B3DEB0CAE9F2}">
      <dgm:prSet/>
      <dgm:spPr/>
      <dgm:t>
        <a:bodyPr/>
        <a:lstStyle/>
        <a:p>
          <a:endParaRPr lang="zh-CN" altLang="en-US"/>
        </a:p>
      </dgm:t>
    </dgm:pt>
    <dgm:pt modelId="{32652920-11C2-4706-9857-077FC3BB3106}">
      <dgm:prSet phldrT="[文本]"/>
      <dgm:spPr/>
      <dgm:t>
        <a:bodyPr/>
        <a:lstStyle/>
        <a:p>
          <a:r>
            <a:rPr lang="zh-CN" altLang="en-US" dirty="0" smtClean="0"/>
            <a:t>极限编程</a:t>
          </a:r>
          <a:endParaRPr lang="zh-CN" altLang="en-US" dirty="0"/>
        </a:p>
      </dgm:t>
    </dgm:pt>
    <dgm:pt modelId="{CA7D47C9-9B9E-44BC-8A52-65551DE52A72}" type="parTrans" cxnId="{BE2CC090-B415-4610-AD51-D8407991C42A}">
      <dgm:prSet/>
      <dgm:spPr/>
      <dgm:t>
        <a:bodyPr/>
        <a:lstStyle/>
        <a:p>
          <a:endParaRPr lang="zh-CN" altLang="en-US"/>
        </a:p>
      </dgm:t>
    </dgm:pt>
    <dgm:pt modelId="{DFE26A28-A6D2-482F-A943-1D32E3D0FD4D}" type="sibTrans" cxnId="{BE2CC090-B415-4610-AD51-D8407991C42A}">
      <dgm:prSet/>
      <dgm:spPr/>
      <dgm:t>
        <a:bodyPr/>
        <a:lstStyle/>
        <a:p>
          <a:endParaRPr lang="zh-CN" altLang="en-US"/>
        </a:p>
      </dgm:t>
    </dgm:pt>
    <dgm:pt modelId="{5FAC076E-A899-4DB2-BA95-3FD04A7AF9EE}">
      <dgm:prSet phldrT="[文本]"/>
      <dgm:spPr/>
      <dgm:t>
        <a:bodyPr/>
        <a:lstStyle/>
        <a:p>
          <a:r>
            <a:rPr lang="zh-CN" altLang="en-US" dirty="0" smtClean="0"/>
            <a:t>敏捷方法</a:t>
          </a:r>
          <a:endParaRPr lang="zh-CN" altLang="en-US" dirty="0"/>
        </a:p>
      </dgm:t>
    </dgm:pt>
    <dgm:pt modelId="{A33C2192-48D6-49D3-8082-A68CA7C09A8A}" type="parTrans" cxnId="{56C53D5A-19E3-4858-BB55-91DA2B65E9F0}">
      <dgm:prSet/>
      <dgm:spPr/>
      <dgm:t>
        <a:bodyPr/>
        <a:lstStyle/>
        <a:p>
          <a:endParaRPr lang="zh-CN" altLang="en-US"/>
        </a:p>
      </dgm:t>
    </dgm:pt>
    <dgm:pt modelId="{4C3DB869-E85F-4C15-B3F1-53EB2A834858}" type="sibTrans" cxnId="{56C53D5A-19E3-4858-BB55-91DA2B65E9F0}">
      <dgm:prSet/>
      <dgm:spPr/>
      <dgm:t>
        <a:bodyPr/>
        <a:lstStyle/>
        <a:p>
          <a:endParaRPr lang="zh-CN" altLang="en-US"/>
        </a:p>
      </dgm:t>
    </dgm:pt>
    <dgm:pt modelId="{508AE70E-E4F0-4AB7-AD3A-4EF0BC2469C4}">
      <dgm:prSet phldrT="[文本]"/>
      <dgm:spPr/>
      <dgm:t>
        <a:bodyPr/>
        <a:lstStyle/>
        <a:p>
          <a:r>
            <a:rPr lang="zh-CN" altLang="en-US" dirty="0" smtClean="0">
              <a:solidFill>
                <a:srgbClr val="C00000"/>
              </a:solidFill>
            </a:rPr>
            <a:t>快速原型模型</a:t>
          </a:r>
          <a:endParaRPr lang="zh-CN" altLang="en-US" dirty="0">
            <a:solidFill>
              <a:srgbClr val="C00000"/>
            </a:solidFill>
          </a:endParaRPr>
        </a:p>
      </dgm:t>
    </dgm:pt>
    <dgm:pt modelId="{D6A3A8CA-0A13-4B95-8EDE-4AEF0C36EEA6}" type="parTrans" cxnId="{759A0F52-C0ED-4FE5-AFAF-7354C33540DB}">
      <dgm:prSet/>
      <dgm:spPr/>
      <dgm:t>
        <a:bodyPr/>
        <a:lstStyle/>
        <a:p>
          <a:endParaRPr lang="zh-CN" altLang="en-US"/>
        </a:p>
      </dgm:t>
    </dgm:pt>
    <dgm:pt modelId="{A03BC493-F94F-451D-916B-C1ED98B10D76}" type="sibTrans" cxnId="{759A0F52-C0ED-4FE5-AFAF-7354C33540DB}">
      <dgm:prSet/>
      <dgm:spPr/>
      <dgm:t>
        <a:bodyPr/>
        <a:lstStyle/>
        <a:p>
          <a:endParaRPr lang="zh-CN" altLang="en-US"/>
        </a:p>
      </dgm:t>
    </dgm:pt>
    <dgm:pt modelId="{3432B7B6-4237-4C62-9693-29C22A5F4C56}">
      <dgm:prSet phldrT="[文本]"/>
      <dgm:spPr/>
      <dgm:t>
        <a:bodyPr/>
        <a:lstStyle/>
        <a:p>
          <a:r>
            <a:rPr lang="zh-CN" altLang="en-US" dirty="0" smtClean="0"/>
            <a:t>增量模型</a:t>
          </a:r>
          <a:endParaRPr lang="zh-CN" altLang="en-US" dirty="0"/>
        </a:p>
      </dgm:t>
    </dgm:pt>
    <dgm:pt modelId="{11223E1E-BF3E-48F6-825B-E888248AC88A}" type="parTrans" cxnId="{DD43D53C-BD00-4475-8329-8B88F55A904F}">
      <dgm:prSet/>
      <dgm:spPr/>
      <dgm:t>
        <a:bodyPr/>
        <a:lstStyle/>
        <a:p>
          <a:endParaRPr lang="zh-CN" altLang="en-US"/>
        </a:p>
      </dgm:t>
    </dgm:pt>
    <dgm:pt modelId="{D2B28C95-ED14-497D-AFF2-8C0CFA8FA9DA}" type="sibTrans" cxnId="{DD43D53C-BD00-4475-8329-8B88F55A904F}">
      <dgm:prSet/>
      <dgm:spPr/>
      <dgm:t>
        <a:bodyPr/>
        <a:lstStyle/>
        <a:p>
          <a:endParaRPr lang="zh-CN" altLang="en-US"/>
        </a:p>
      </dgm:t>
    </dgm:pt>
    <dgm:pt modelId="{A46CDD0D-A8A0-48D4-9DCC-8126A9C02EFA}">
      <dgm:prSet phldrT="[文本]"/>
      <dgm:spPr/>
      <dgm:t>
        <a:bodyPr/>
        <a:lstStyle/>
        <a:p>
          <a:r>
            <a:rPr lang="en-US" altLang="zh-CN" dirty="0" smtClean="0"/>
            <a:t>20</a:t>
          </a:r>
          <a:r>
            <a:rPr lang="zh-CN" altLang="en-US" dirty="0" smtClean="0"/>
            <a:t>世纪</a:t>
          </a:r>
          <a:r>
            <a:rPr lang="en-US" altLang="zh-CN" dirty="0" smtClean="0"/>
            <a:t>70</a:t>
          </a:r>
          <a:r>
            <a:rPr lang="zh-CN" altLang="en-US" dirty="0" smtClean="0"/>
            <a:t>年代之前</a:t>
          </a:r>
          <a:endParaRPr lang="zh-CN" altLang="en-US" dirty="0"/>
        </a:p>
      </dgm:t>
    </dgm:pt>
    <dgm:pt modelId="{47AC975B-4EB9-459C-90D4-557F26878D6D}" type="parTrans" cxnId="{72E051EE-6423-4A09-94F7-47B2EC417AC5}">
      <dgm:prSet/>
      <dgm:spPr/>
      <dgm:t>
        <a:bodyPr/>
        <a:lstStyle/>
        <a:p>
          <a:endParaRPr lang="zh-CN" altLang="en-US"/>
        </a:p>
      </dgm:t>
    </dgm:pt>
    <dgm:pt modelId="{73871313-5601-4CF9-B875-A35BAD7DBC03}" type="sibTrans" cxnId="{72E051EE-6423-4A09-94F7-47B2EC417AC5}">
      <dgm:prSet/>
      <dgm:spPr/>
      <dgm:t>
        <a:bodyPr/>
        <a:lstStyle/>
        <a:p>
          <a:endParaRPr lang="zh-CN" altLang="en-US"/>
        </a:p>
      </dgm:t>
    </dgm:pt>
    <dgm:pt modelId="{1E386FD4-FC91-4E7C-9F26-1B625FC72C63}">
      <dgm:prSet phldrT="[文本]"/>
      <dgm:spPr/>
      <dgm:t>
        <a:bodyPr/>
        <a:lstStyle/>
        <a:p>
          <a:r>
            <a:rPr lang="zh-CN" altLang="en-US" dirty="0" smtClean="0"/>
            <a:t>边做边改模型</a:t>
          </a:r>
          <a:endParaRPr lang="zh-CN" altLang="en-US" dirty="0"/>
        </a:p>
      </dgm:t>
    </dgm:pt>
    <dgm:pt modelId="{7467523D-04EA-45FD-897D-B1BE4B0477B3}" type="parTrans" cxnId="{98F837ED-B3A5-4687-99CD-3F77FA4BE484}">
      <dgm:prSet/>
      <dgm:spPr/>
      <dgm:t>
        <a:bodyPr/>
        <a:lstStyle/>
        <a:p>
          <a:endParaRPr lang="zh-CN" altLang="en-US"/>
        </a:p>
      </dgm:t>
    </dgm:pt>
    <dgm:pt modelId="{5CCE591C-FCDD-400E-B05D-82841B02A088}" type="sibTrans" cxnId="{98F837ED-B3A5-4687-99CD-3F77FA4BE484}">
      <dgm:prSet/>
      <dgm:spPr/>
      <dgm:t>
        <a:bodyPr/>
        <a:lstStyle/>
        <a:p>
          <a:endParaRPr lang="zh-CN" altLang="en-US"/>
        </a:p>
      </dgm:t>
    </dgm:pt>
    <dgm:pt modelId="{4AA8EE62-6ADD-4BCE-8875-31D180A0994D}" type="pres">
      <dgm:prSet presAssocID="{2FA67FD5-3177-4D39-B94F-97130286A0F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0FDF33A-CCC7-47F0-A946-2E1A58E98F4E}" type="pres">
      <dgm:prSet presAssocID="{2FA67FD5-3177-4D39-B94F-97130286A0FA}" presName="tSp" presStyleCnt="0"/>
      <dgm:spPr/>
    </dgm:pt>
    <dgm:pt modelId="{C788E1AA-A063-4BC0-9070-BBE8196E694A}" type="pres">
      <dgm:prSet presAssocID="{2FA67FD5-3177-4D39-B94F-97130286A0FA}" presName="bSp" presStyleCnt="0"/>
      <dgm:spPr/>
    </dgm:pt>
    <dgm:pt modelId="{C4C8D1A0-D271-4007-97D2-E80B315F67CA}" type="pres">
      <dgm:prSet presAssocID="{2FA67FD5-3177-4D39-B94F-97130286A0FA}" presName="process" presStyleCnt="0"/>
      <dgm:spPr/>
    </dgm:pt>
    <dgm:pt modelId="{6C30C775-8E5D-4CB4-B543-0801D8A70BA9}" type="pres">
      <dgm:prSet presAssocID="{A46CDD0D-A8A0-48D4-9DCC-8126A9C02EFA}" presName="composite1" presStyleCnt="0"/>
      <dgm:spPr/>
    </dgm:pt>
    <dgm:pt modelId="{00EC688D-1DEB-41F9-A732-1FF848EEECBB}" type="pres">
      <dgm:prSet presAssocID="{A46CDD0D-A8A0-48D4-9DCC-8126A9C02EFA}" presName="dummyNode1" presStyleLbl="node1" presStyleIdx="0" presStyleCnt="3"/>
      <dgm:spPr/>
    </dgm:pt>
    <dgm:pt modelId="{8AE27250-1A0E-4CA5-919A-7ABF06FA5FF3}" type="pres">
      <dgm:prSet presAssocID="{A46CDD0D-A8A0-48D4-9DCC-8126A9C02EFA}" presName="childNode1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C36ABE-FB61-4BE1-97D4-16930866DA52}" type="pres">
      <dgm:prSet presAssocID="{A46CDD0D-A8A0-48D4-9DCC-8126A9C02EFA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EFC98C-726D-4025-A395-3AA7CDD7EAC9}" type="pres">
      <dgm:prSet presAssocID="{A46CDD0D-A8A0-48D4-9DCC-8126A9C02EFA}" presName="parentNode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E9AB3C-B72A-49C7-9E78-9D9A1CF05E79}" type="pres">
      <dgm:prSet presAssocID="{A46CDD0D-A8A0-48D4-9DCC-8126A9C02EFA}" presName="connSite1" presStyleCnt="0"/>
      <dgm:spPr/>
    </dgm:pt>
    <dgm:pt modelId="{C6525AD4-C1A4-4155-994D-AF370FC41821}" type="pres">
      <dgm:prSet presAssocID="{73871313-5601-4CF9-B875-A35BAD7DBC03}" presName="Name9" presStyleLbl="sibTrans2D1" presStyleIdx="0" presStyleCnt="2"/>
      <dgm:spPr/>
      <dgm:t>
        <a:bodyPr/>
        <a:lstStyle/>
        <a:p>
          <a:endParaRPr lang="zh-CN" altLang="en-US"/>
        </a:p>
      </dgm:t>
    </dgm:pt>
    <dgm:pt modelId="{D050E200-B646-4D70-9965-49376DD329DC}" type="pres">
      <dgm:prSet presAssocID="{597B300B-CE92-4E17-BEC4-58486E127125}" presName="composite2" presStyleCnt="0"/>
      <dgm:spPr/>
    </dgm:pt>
    <dgm:pt modelId="{4AD59CCB-1216-4251-951F-D7D0D2EB4425}" type="pres">
      <dgm:prSet presAssocID="{597B300B-CE92-4E17-BEC4-58486E127125}" presName="dummyNode2" presStyleLbl="node1" presStyleIdx="0" presStyleCnt="3"/>
      <dgm:spPr/>
    </dgm:pt>
    <dgm:pt modelId="{C74FA974-F57C-496C-BDBC-35D6D56C7C52}" type="pres">
      <dgm:prSet presAssocID="{597B300B-CE92-4E17-BEC4-58486E127125}" presName="childNode2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37FFBC-2E2E-42BD-AEF1-55DD48C7F42B}" type="pres">
      <dgm:prSet presAssocID="{597B300B-CE92-4E17-BEC4-58486E127125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BD40E2-A6D9-45C1-B4D5-41699EFA5279}" type="pres">
      <dgm:prSet presAssocID="{597B300B-CE92-4E17-BEC4-58486E127125}" presName="parentNode2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6363A6-DB03-4097-83C6-D8E13C068A4C}" type="pres">
      <dgm:prSet presAssocID="{597B300B-CE92-4E17-BEC4-58486E127125}" presName="connSite2" presStyleCnt="0"/>
      <dgm:spPr/>
    </dgm:pt>
    <dgm:pt modelId="{0AEFA4F9-D6EE-4F5E-8024-773201D4575A}" type="pres">
      <dgm:prSet presAssocID="{4C7FAD9E-0039-4B58-8CFB-F54009C36B7F}" presName="Name18" presStyleLbl="sibTrans2D1" presStyleIdx="1" presStyleCnt="2"/>
      <dgm:spPr/>
      <dgm:t>
        <a:bodyPr/>
        <a:lstStyle/>
        <a:p>
          <a:endParaRPr lang="zh-CN" altLang="en-US"/>
        </a:p>
      </dgm:t>
    </dgm:pt>
    <dgm:pt modelId="{79578CBE-E6ED-4C44-A09D-C6DA3DA11934}" type="pres">
      <dgm:prSet presAssocID="{455507F3-FF5E-43DD-AC48-7458DB35F69B}" presName="composite1" presStyleCnt="0"/>
      <dgm:spPr/>
    </dgm:pt>
    <dgm:pt modelId="{9ED5F4E9-2C25-4A38-99E1-0BDFC940453E}" type="pres">
      <dgm:prSet presAssocID="{455507F3-FF5E-43DD-AC48-7458DB35F69B}" presName="dummyNode1" presStyleLbl="node1" presStyleIdx="1" presStyleCnt="3"/>
      <dgm:spPr/>
    </dgm:pt>
    <dgm:pt modelId="{C435B0C1-5650-4B9B-ACE8-399BFFDC0DA3}" type="pres">
      <dgm:prSet presAssocID="{455507F3-FF5E-43DD-AC48-7458DB35F69B}" presName="childNode1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BCA7AD-A990-49B9-A454-751480BE9419}" type="pres">
      <dgm:prSet presAssocID="{455507F3-FF5E-43DD-AC48-7458DB35F69B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FD99B08-0200-48ED-8614-00BCB28D654C}" type="pres">
      <dgm:prSet presAssocID="{455507F3-FF5E-43DD-AC48-7458DB35F69B}" presName="parentNode1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5CFD87-DD68-4216-A491-152B5858B5CD}" type="pres">
      <dgm:prSet presAssocID="{455507F3-FF5E-43DD-AC48-7458DB35F69B}" presName="connSite1" presStyleCnt="0"/>
      <dgm:spPr/>
    </dgm:pt>
  </dgm:ptLst>
  <dgm:cxnLst>
    <dgm:cxn modelId="{8B0B3E21-8516-4C41-8DFC-F552422C6B53}" type="presOf" srcId="{508AE70E-E4F0-4AB7-AD3A-4EF0BC2469C4}" destId="{C74FA974-F57C-496C-BDBC-35D6D56C7C52}" srcOrd="0" destOrd="1" presId="urn:microsoft.com/office/officeart/2005/8/layout/hProcess4"/>
    <dgm:cxn modelId="{9577D759-ABD9-4B85-A0CD-087D1BADEA60}" type="presOf" srcId="{4C7FAD9E-0039-4B58-8CFB-F54009C36B7F}" destId="{0AEFA4F9-D6EE-4F5E-8024-773201D4575A}" srcOrd="0" destOrd="0" presId="urn:microsoft.com/office/officeart/2005/8/layout/hProcess4"/>
    <dgm:cxn modelId="{EC448ADD-EC22-4A75-AFEF-E514EA39D2B1}" type="presOf" srcId="{3432B7B6-4237-4C62-9693-29C22A5F4C56}" destId="{C74FA974-F57C-496C-BDBC-35D6D56C7C52}" srcOrd="0" destOrd="2" presId="urn:microsoft.com/office/officeart/2005/8/layout/hProcess4"/>
    <dgm:cxn modelId="{DD43D53C-BD00-4475-8329-8B88F55A904F}" srcId="{597B300B-CE92-4E17-BEC4-58486E127125}" destId="{3432B7B6-4237-4C62-9693-29C22A5F4C56}" srcOrd="2" destOrd="0" parTransId="{11223E1E-BF3E-48F6-825B-E888248AC88A}" sibTransId="{D2B28C95-ED14-497D-AFF2-8C0CFA8FA9DA}"/>
    <dgm:cxn modelId="{56C53D5A-19E3-4858-BB55-91DA2B65E9F0}" srcId="{455507F3-FF5E-43DD-AC48-7458DB35F69B}" destId="{5FAC076E-A899-4DB2-BA95-3FD04A7AF9EE}" srcOrd="1" destOrd="0" parTransId="{A33C2192-48D6-49D3-8082-A68CA7C09A8A}" sibTransId="{4C3DB869-E85F-4C15-B3F1-53EB2A834858}"/>
    <dgm:cxn modelId="{25B47AA1-E97F-4FAC-A424-2BA11B4CEFB6}" srcId="{597B300B-CE92-4E17-BEC4-58486E127125}" destId="{38FB3A6F-3840-4DD9-9AC0-5FA9CB0159BF}" srcOrd="0" destOrd="0" parTransId="{14F70D03-0CA4-44C3-8404-3D341F17F224}" sibTransId="{07E5723E-3643-481C-869F-DF005C0892D5}"/>
    <dgm:cxn modelId="{A3FDB939-3137-44D4-B161-C29B4B1E9D07}" type="presOf" srcId="{A46CDD0D-A8A0-48D4-9DCC-8126A9C02EFA}" destId="{B1EFC98C-726D-4025-A395-3AA7CDD7EAC9}" srcOrd="0" destOrd="0" presId="urn:microsoft.com/office/officeart/2005/8/layout/hProcess4"/>
    <dgm:cxn modelId="{093CA76C-F4C3-454A-9F9D-D2C5FE2C2B18}" type="presOf" srcId="{5FAC076E-A899-4DB2-BA95-3FD04A7AF9EE}" destId="{D3BCA7AD-A990-49B9-A454-751480BE9419}" srcOrd="1" destOrd="1" presId="urn:microsoft.com/office/officeart/2005/8/layout/hProcess4"/>
    <dgm:cxn modelId="{5E3977BA-A7FA-4758-B09F-946ECF0F7DD8}" type="presOf" srcId="{455507F3-FF5E-43DD-AC48-7458DB35F69B}" destId="{BFD99B08-0200-48ED-8614-00BCB28D654C}" srcOrd="0" destOrd="0" presId="urn:microsoft.com/office/officeart/2005/8/layout/hProcess4"/>
    <dgm:cxn modelId="{05205874-1E11-446A-B31B-CD4F73B7921A}" type="presOf" srcId="{38FB3A6F-3840-4DD9-9AC0-5FA9CB0159BF}" destId="{C74FA974-F57C-496C-BDBC-35D6D56C7C52}" srcOrd="0" destOrd="0" presId="urn:microsoft.com/office/officeart/2005/8/layout/hProcess4"/>
    <dgm:cxn modelId="{62AF0B40-FB14-437B-9DA2-BF62287E4EE3}" type="presOf" srcId="{1E386FD4-FC91-4E7C-9F26-1B625FC72C63}" destId="{22C36ABE-FB61-4BE1-97D4-16930866DA52}" srcOrd="1" destOrd="0" presId="urn:microsoft.com/office/officeart/2005/8/layout/hProcess4"/>
    <dgm:cxn modelId="{72E051EE-6423-4A09-94F7-47B2EC417AC5}" srcId="{2FA67FD5-3177-4D39-B94F-97130286A0FA}" destId="{A46CDD0D-A8A0-48D4-9DCC-8126A9C02EFA}" srcOrd="0" destOrd="0" parTransId="{47AC975B-4EB9-459C-90D4-557F26878D6D}" sibTransId="{73871313-5601-4CF9-B875-A35BAD7DBC03}"/>
    <dgm:cxn modelId="{98F837ED-B3A5-4687-99CD-3F77FA4BE484}" srcId="{A46CDD0D-A8A0-48D4-9DCC-8126A9C02EFA}" destId="{1E386FD4-FC91-4E7C-9F26-1B625FC72C63}" srcOrd="0" destOrd="0" parTransId="{7467523D-04EA-45FD-897D-B1BE4B0477B3}" sibTransId="{5CCE591C-FCDD-400E-B05D-82841B02A088}"/>
    <dgm:cxn modelId="{6577F5F5-B159-43F2-AEF6-D0EF85FF3A34}" type="presOf" srcId="{32652920-11C2-4706-9857-077FC3BB3106}" destId="{C435B0C1-5650-4B9B-ACE8-399BFFDC0DA3}" srcOrd="0" destOrd="0" presId="urn:microsoft.com/office/officeart/2005/8/layout/hProcess4"/>
    <dgm:cxn modelId="{57F66DA1-0538-42F6-A77D-707A4AFDB9E0}" type="presOf" srcId="{1E386FD4-FC91-4E7C-9F26-1B625FC72C63}" destId="{8AE27250-1A0E-4CA5-919A-7ABF06FA5FF3}" srcOrd="0" destOrd="0" presId="urn:microsoft.com/office/officeart/2005/8/layout/hProcess4"/>
    <dgm:cxn modelId="{325ACFF5-2D84-41C4-9F62-B3DEB0CAE9F2}" srcId="{2FA67FD5-3177-4D39-B94F-97130286A0FA}" destId="{455507F3-FF5E-43DD-AC48-7458DB35F69B}" srcOrd="2" destOrd="0" parTransId="{CE302E32-D072-4E33-BF0A-92774F8A3C0C}" sibTransId="{5585ADE6-0486-42D1-A4A8-54A0EC9B7E8E}"/>
    <dgm:cxn modelId="{3C82D1A5-9928-418E-B493-373CA0B13B8A}" type="presOf" srcId="{597B300B-CE92-4E17-BEC4-58486E127125}" destId="{F7BD40E2-A6D9-45C1-B4D5-41699EFA5279}" srcOrd="0" destOrd="0" presId="urn:microsoft.com/office/officeart/2005/8/layout/hProcess4"/>
    <dgm:cxn modelId="{FD6F34B3-9CC5-41DB-8F7B-D2E52ADE5E3E}" type="presOf" srcId="{508AE70E-E4F0-4AB7-AD3A-4EF0BC2469C4}" destId="{8B37FFBC-2E2E-42BD-AEF1-55DD48C7F42B}" srcOrd="1" destOrd="1" presId="urn:microsoft.com/office/officeart/2005/8/layout/hProcess4"/>
    <dgm:cxn modelId="{B413345D-2294-413A-AF00-C14159EC815C}" type="presOf" srcId="{5FAC076E-A899-4DB2-BA95-3FD04A7AF9EE}" destId="{C435B0C1-5650-4B9B-ACE8-399BFFDC0DA3}" srcOrd="0" destOrd="1" presId="urn:microsoft.com/office/officeart/2005/8/layout/hProcess4"/>
    <dgm:cxn modelId="{6C00CCC0-6154-4C52-B6F7-22A8497157A6}" type="presOf" srcId="{38FB3A6F-3840-4DD9-9AC0-5FA9CB0159BF}" destId="{8B37FFBC-2E2E-42BD-AEF1-55DD48C7F42B}" srcOrd="1" destOrd="0" presId="urn:microsoft.com/office/officeart/2005/8/layout/hProcess4"/>
    <dgm:cxn modelId="{8A8E50C9-5CA7-45FC-A3DF-097534CAEEA9}" type="presOf" srcId="{3432B7B6-4237-4C62-9693-29C22A5F4C56}" destId="{8B37FFBC-2E2E-42BD-AEF1-55DD48C7F42B}" srcOrd="1" destOrd="2" presId="urn:microsoft.com/office/officeart/2005/8/layout/hProcess4"/>
    <dgm:cxn modelId="{56432F5A-1B19-4952-A366-107F0374B804}" type="presOf" srcId="{2FA67FD5-3177-4D39-B94F-97130286A0FA}" destId="{4AA8EE62-6ADD-4BCE-8875-31D180A0994D}" srcOrd="0" destOrd="0" presId="urn:microsoft.com/office/officeart/2005/8/layout/hProcess4"/>
    <dgm:cxn modelId="{60AA475F-AF63-40BD-AF1C-A63854C1383A}" type="presOf" srcId="{32652920-11C2-4706-9857-077FC3BB3106}" destId="{D3BCA7AD-A990-49B9-A454-751480BE9419}" srcOrd="1" destOrd="0" presId="urn:microsoft.com/office/officeart/2005/8/layout/hProcess4"/>
    <dgm:cxn modelId="{BE2CC090-B415-4610-AD51-D8407991C42A}" srcId="{455507F3-FF5E-43DD-AC48-7458DB35F69B}" destId="{32652920-11C2-4706-9857-077FC3BB3106}" srcOrd="0" destOrd="0" parTransId="{CA7D47C9-9B9E-44BC-8A52-65551DE52A72}" sibTransId="{DFE26A28-A6D2-482F-A943-1D32E3D0FD4D}"/>
    <dgm:cxn modelId="{FA8BFA5F-4970-4437-9E27-3154868D70C3}" type="presOf" srcId="{73871313-5601-4CF9-B875-A35BAD7DBC03}" destId="{C6525AD4-C1A4-4155-994D-AF370FC41821}" srcOrd="0" destOrd="0" presId="urn:microsoft.com/office/officeart/2005/8/layout/hProcess4"/>
    <dgm:cxn modelId="{759A0F52-C0ED-4FE5-AFAF-7354C33540DB}" srcId="{597B300B-CE92-4E17-BEC4-58486E127125}" destId="{508AE70E-E4F0-4AB7-AD3A-4EF0BC2469C4}" srcOrd="1" destOrd="0" parTransId="{D6A3A8CA-0A13-4B95-8EDE-4AEF0C36EEA6}" sibTransId="{A03BC493-F94F-451D-916B-C1ED98B10D76}"/>
    <dgm:cxn modelId="{39C456BF-2DF6-4A89-99B0-923EE31DE8CD}" srcId="{2FA67FD5-3177-4D39-B94F-97130286A0FA}" destId="{597B300B-CE92-4E17-BEC4-58486E127125}" srcOrd="1" destOrd="0" parTransId="{1D84DFA6-B579-4FA9-A7D8-A86F039100B7}" sibTransId="{4C7FAD9E-0039-4B58-8CFB-F54009C36B7F}"/>
    <dgm:cxn modelId="{C809828A-F92A-4864-B666-701F5AB4AE72}" type="presParOf" srcId="{4AA8EE62-6ADD-4BCE-8875-31D180A0994D}" destId="{A0FDF33A-CCC7-47F0-A946-2E1A58E98F4E}" srcOrd="0" destOrd="0" presId="urn:microsoft.com/office/officeart/2005/8/layout/hProcess4"/>
    <dgm:cxn modelId="{0A1A6950-5C0A-4F20-87D9-BD7320DB5C63}" type="presParOf" srcId="{4AA8EE62-6ADD-4BCE-8875-31D180A0994D}" destId="{C788E1AA-A063-4BC0-9070-BBE8196E694A}" srcOrd="1" destOrd="0" presId="urn:microsoft.com/office/officeart/2005/8/layout/hProcess4"/>
    <dgm:cxn modelId="{DE08FAF5-AC39-44F7-BED2-5DC05FF5DC9E}" type="presParOf" srcId="{4AA8EE62-6ADD-4BCE-8875-31D180A0994D}" destId="{C4C8D1A0-D271-4007-97D2-E80B315F67CA}" srcOrd="2" destOrd="0" presId="urn:microsoft.com/office/officeart/2005/8/layout/hProcess4"/>
    <dgm:cxn modelId="{340F06EA-7FBA-475C-93D4-722ACC012079}" type="presParOf" srcId="{C4C8D1A0-D271-4007-97D2-E80B315F67CA}" destId="{6C30C775-8E5D-4CB4-B543-0801D8A70BA9}" srcOrd="0" destOrd="0" presId="urn:microsoft.com/office/officeart/2005/8/layout/hProcess4"/>
    <dgm:cxn modelId="{AD4C4270-AAA0-4262-858A-B2FE1475EF78}" type="presParOf" srcId="{6C30C775-8E5D-4CB4-B543-0801D8A70BA9}" destId="{00EC688D-1DEB-41F9-A732-1FF848EEECBB}" srcOrd="0" destOrd="0" presId="urn:microsoft.com/office/officeart/2005/8/layout/hProcess4"/>
    <dgm:cxn modelId="{85C4875D-316D-42DD-97E3-773DA88EB090}" type="presParOf" srcId="{6C30C775-8E5D-4CB4-B543-0801D8A70BA9}" destId="{8AE27250-1A0E-4CA5-919A-7ABF06FA5FF3}" srcOrd="1" destOrd="0" presId="urn:microsoft.com/office/officeart/2005/8/layout/hProcess4"/>
    <dgm:cxn modelId="{6E667115-7874-4852-84D5-C40F37D659F9}" type="presParOf" srcId="{6C30C775-8E5D-4CB4-B543-0801D8A70BA9}" destId="{22C36ABE-FB61-4BE1-97D4-16930866DA52}" srcOrd="2" destOrd="0" presId="urn:microsoft.com/office/officeart/2005/8/layout/hProcess4"/>
    <dgm:cxn modelId="{3B765063-E50D-4AE5-AEB0-F087524038DA}" type="presParOf" srcId="{6C30C775-8E5D-4CB4-B543-0801D8A70BA9}" destId="{B1EFC98C-726D-4025-A395-3AA7CDD7EAC9}" srcOrd="3" destOrd="0" presId="urn:microsoft.com/office/officeart/2005/8/layout/hProcess4"/>
    <dgm:cxn modelId="{5CA85C61-A778-44B3-BFC3-59792E0B8388}" type="presParOf" srcId="{6C30C775-8E5D-4CB4-B543-0801D8A70BA9}" destId="{B7E9AB3C-B72A-49C7-9E78-9D9A1CF05E79}" srcOrd="4" destOrd="0" presId="urn:microsoft.com/office/officeart/2005/8/layout/hProcess4"/>
    <dgm:cxn modelId="{72217B18-AF39-4AF7-86FD-B9402CF87D77}" type="presParOf" srcId="{C4C8D1A0-D271-4007-97D2-E80B315F67CA}" destId="{C6525AD4-C1A4-4155-994D-AF370FC41821}" srcOrd="1" destOrd="0" presId="urn:microsoft.com/office/officeart/2005/8/layout/hProcess4"/>
    <dgm:cxn modelId="{02E0A806-BD70-40E9-95B6-ABA9079A5A0E}" type="presParOf" srcId="{C4C8D1A0-D271-4007-97D2-E80B315F67CA}" destId="{D050E200-B646-4D70-9965-49376DD329DC}" srcOrd="2" destOrd="0" presId="urn:microsoft.com/office/officeart/2005/8/layout/hProcess4"/>
    <dgm:cxn modelId="{DF5942EF-72C1-4D86-9917-A04C57B79A8B}" type="presParOf" srcId="{D050E200-B646-4D70-9965-49376DD329DC}" destId="{4AD59CCB-1216-4251-951F-D7D0D2EB4425}" srcOrd="0" destOrd="0" presId="urn:microsoft.com/office/officeart/2005/8/layout/hProcess4"/>
    <dgm:cxn modelId="{89EA3FA8-18CC-40A4-BF2F-646CE9F92D85}" type="presParOf" srcId="{D050E200-B646-4D70-9965-49376DD329DC}" destId="{C74FA974-F57C-496C-BDBC-35D6D56C7C52}" srcOrd="1" destOrd="0" presId="urn:microsoft.com/office/officeart/2005/8/layout/hProcess4"/>
    <dgm:cxn modelId="{33932B8F-45C4-4E7E-8243-641543F38F92}" type="presParOf" srcId="{D050E200-B646-4D70-9965-49376DD329DC}" destId="{8B37FFBC-2E2E-42BD-AEF1-55DD48C7F42B}" srcOrd="2" destOrd="0" presId="urn:microsoft.com/office/officeart/2005/8/layout/hProcess4"/>
    <dgm:cxn modelId="{B64CB0F8-3524-4F1C-ADA2-1E9D76F40205}" type="presParOf" srcId="{D050E200-B646-4D70-9965-49376DD329DC}" destId="{F7BD40E2-A6D9-45C1-B4D5-41699EFA5279}" srcOrd="3" destOrd="0" presId="urn:microsoft.com/office/officeart/2005/8/layout/hProcess4"/>
    <dgm:cxn modelId="{36AB3474-7FD2-4D09-8CDA-E7D425EABB55}" type="presParOf" srcId="{D050E200-B646-4D70-9965-49376DD329DC}" destId="{BD6363A6-DB03-4097-83C6-D8E13C068A4C}" srcOrd="4" destOrd="0" presId="urn:microsoft.com/office/officeart/2005/8/layout/hProcess4"/>
    <dgm:cxn modelId="{25CA4605-3022-4FE5-9B2C-8FE3CEBA4960}" type="presParOf" srcId="{C4C8D1A0-D271-4007-97D2-E80B315F67CA}" destId="{0AEFA4F9-D6EE-4F5E-8024-773201D4575A}" srcOrd="3" destOrd="0" presId="urn:microsoft.com/office/officeart/2005/8/layout/hProcess4"/>
    <dgm:cxn modelId="{766039C6-A03C-472B-A06B-BB90BAB84363}" type="presParOf" srcId="{C4C8D1A0-D271-4007-97D2-E80B315F67CA}" destId="{79578CBE-E6ED-4C44-A09D-C6DA3DA11934}" srcOrd="4" destOrd="0" presId="urn:microsoft.com/office/officeart/2005/8/layout/hProcess4"/>
    <dgm:cxn modelId="{EB3B37A1-F16B-43B0-A6CF-637C62181CC8}" type="presParOf" srcId="{79578CBE-E6ED-4C44-A09D-C6DA3DA11934}" destId="{9ED5F4E9-2C25-4A38-99E1-0BDFC940453E}" srcOrd="0" destOrd="0" presId="urn:microsoft.com/office/officeart/2005/8/layout/hProcess4"/>
    <dgm:cxn modelId="{C6CB2B09-C34E-4C7C-8026-513C6B1CF39D}" type="presParOf" srcId="{79578CBE-E6ED-4C44-A09D-C6DA3DA11934}" destId="{C435B0C1-5650-4B9B-ACE8-399BFFDC0DA3}" srcOrd="1" destOrd="0" presId="urn:microsoft.com/office/officeart/2005/8/layout/hProcess4"/>
    <dgm:cxn modelId="{D96E8F8C-2828-4FEA-92E8-23FD9A416013}" type="presParOf" srcId="{79578CBE-E6ED-4C44-A09D-C6DA3DA11934}" destId="{D3BCA7AD-A990-49B9-A454-751480BE9419}" srcOrd="2" destOrd="0" presId="urn:microsoft.com/office/officeart/2005/8/layout/hProcess4"/>
    <dgm:cxn modelId="{ACA3359E-ADBC-44E4-87F6-B5D5EFA4FC98}" type="presParOf" srcId="{79578CBE-E6ED-4C44-A09D-C6DA3DA11934}" destId="{BFD99B08-0200-48ED-8614-00BCB28D654C}" srcOrd="3" destOrd="0" presId="urn:microsoft.com/office/officeart/2005/8/layout/hProcess4"/>
    <dgm:cxn modelId="{D0F90CCA-7A7B-4597-ADBE-FE6EC44A06C0}" type="presParOf" srcId="{79578CBE-E6ED-4C44-A09D-C6DA3DA11934}" destId="{D65CFD87-DD68-4216-A491-152B5858B5CD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E86709C-367D-4701-985C-D00CB04AFD04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94EDF011-61AF-4DE2-9FD8-216B94B7E938}">
      <dgm:prSet phldrT="[文本]"/>
      <dgm:spPr/>
      <dgm:t>
        <a:bodyPr/>
        <a:lstStyle/>
        <a:p>
          <a:r>
            <a:rPr lang="zh-CN" altLang="en-US" dirty="0" smtClean="0"/>
            <a:t>尽早持续地交付价值</a:t>
          </a:r>
          <a:endParaRPr lang="zh-CN" altLang="en-US" dirty="0"/>
        </a:p>
      </dgm:t>
    </dgm:pt>
    <dgm:pt modelId="{132E3CC5-8D8C-4131-8B18-39D6E7CE5B24}" type="parTrans" cxnId="{40B13909-EA51-44E0-AED5-B8FA07AFCEDF}">
      <dgm:prSet/>
      <dgm:spPr/>
      <dgm:t>
        <a:bodyPr/>
        <a:lstStyle/>
        <a:p>
          <a:endParaRPr lang="zh-CN" altLang="en-US"/>
        </a:p>
      </dgm:t>
    </dgm:pt>
    <dgm:pt modelId="{7775CCC0-F087-45BD-9002-68110B6425F2}" type="sibTrans" cxnId="{40B13909-EA51-44E0-AED5-B8FA07AFCEDF}">
      <dgm:prSet/>
      <dgm:spPr/>
      <dgm:t>
        <a:bodyPr/>
        <a:lstStyle/>
        <a:p>
          <a:endParaRPr lang="zh-CN" altLang="en-US"/>
        </a:p>
      </dgm:t>
    </dgm:pt>
    <dgm:pt modelId="{0C956595-AC38-4A44-9A13-14740186491A}">
      <dgm:prSet phldrT="[文本]"/>
      <dgm:spPr/>
      <dgm:t>
        <a:bodyPr/>
        <a:lstStyle/>
        <a:p>
          <a:r>
            <a:rPr lang="zh-CN" altLang="en-US" dirty="0" smtClean="0"/>
            <a:t>欣然面对变化，即使是开发后期</a:t>
          </a:r>
          <a:endParaRPr lang="zh-CN" altLang="en-US" dirty="0"/>
        </a:p>
      </dgm:t>
    </dgm:pt>
    <dgm:pt modelId="{A2D0509A-54FF-4F68-9121-107CF65BB8AE}" type="parTrans" cxnId="{2A42FC45-E270-4B6D-A744-AF28CC9DDB5B}">
      <dgm:prSet/>
      <dgm:spPr/>
      <dgm:t>
        <a:bodyPr/>
        <a:lstStyle/>
        <a:p>
          <a:endParaRPr lang="zh-CN" altLang="en-US"/>
        </a:p>
      </dgm:t>
    </dgm:pt>
    <dgm:pt modelId="{07C16F25-53DD-4EBC-BC90-CE17D49983D8}" type="sibTrans" cxnId="{2A42FC45-E270-4B6D-A744-AF28CC9DDB5B}">
      <dgm:prSet/>
      <dgm:spPr/>
      <dgm:t>
        <a:bodyPr/>
        <a:lstStyle/>
        <a:p>
          <a:endParaRPr lang="zh-CN" altLang="en-US"/>
        </a:p>
      </dgm:t>
    </dgm:pt>
    <dgm:pt modelId="{E5ECECC1-0952-4CC7-80B8-75E54F9360AC}">
      <dgm:prSet phldrT="[文本]"/>
      <dgm:spPr/>
      <dgm:t>
        <a:bodyPr/>
        <a:lstStyle/>
        <a:p>
          <a:r>
            <a:rPr lang="zh-CN" altLang="en-US" dirty="0" smtClean="0"/>
            <a:t>持续交付</a:t>
          </a:r>
          <a:endParaRPr lang="zh-CN" altLang="en-US" dirty="0"/>
        </a:p>
      </dgm:t>
    </dgm:pt>
    <dgm:pt modelId="{C9D9BC68-1F25-4CE9-811A-3FF1C271F7F5}" type="parTrans" cxnId="{6EBC1A93-FBF1-4940-9C0B-5649F0DFBA5B}">
      <dgm:prSet/>
      <dgm:spPr/>
      <dgm:t>
        <a:bodyPr/>
        <a:lstStyle/>
        <a:p>
          <a:endParaRPr lang="zh-CN" altLang="en-US"/>
        </a:p>
      </dgm:t>
    </dgm:pt>
    <dgm:pt modelId="{F3BE80E8-83C4-4B38-8E82-3AAEF2C372D7}" type="sibTrans" cxnId="{6EBC1A93-FBF1-4940-9C0B-5649F0DFBA5B}">
      <dgm:prSet/>
      <dgm:spPr/>
      <dgm:t>
        <a:bodyPr/>
        <a:lstStyle/>
        <a:p>
          <a:endParaRPr lang="zh-CN" altLang="en-US"/>
        </a:p>
      </dgm:t>
    </dgm:pt>
    <dgm:pt modelId="{611AFBDE-9912-4656-8C6A-0CBE8D590A58}">
      <dgm:prSet phldrT="[文本]"/>
      <dgm:spPr/>
      <dgm:t>
        <a:bodyPr/>
        <a:lstStyle/>
        <a:p>
          <a:r>
            <a:rPr lang="zh-CN" altLang="en-US" dirty="0" smtClean="0"/>
            <a:t>业务与开发必须相互合作</a:t>
          </a:r>
          <a:endParaRPr lang="zh-CN" altLang="en-US" dirty="0"/>
        </a:p>
      </dgm:t>
    </dgm:pt>
    <dgm:pt modelId="{CA8DD6EF-AD25-4427-B645-1C8A40839BA0}" type="parTrans" cxnId="{DEA4CECF-C957-41F9-BF75-FE2A7A394217}">
      <dgm:prSet/>
      <dgm:spPr/>
      <dgm:t>
        <a:bodyPr/>
        <a:lstStyle/>
        <a:p>
          <a:endParaRPr lang="zh-CN" altLang="en-US"/>
        </a:p>
      </dgm:t>
    </dgm:pt>
    <dgm:pt modelId="{A678705E-E668-4068-95F5-45B34A57ADB0}" type="sibTrans" cxnId="{DEA4CECF-C957-41F9-BF75-FE2A7A394217}">
      <dgm:prSet/>
      <dgm:spPr/>
      <dgm:t>
        <a:bodyPr/>
        <a:lstStyle/>
        <a:p>
          <a:endParaRPr lang="zh-CN" altLang="en-US"/>
        </a:p>
      </dgm:t>
    </dgm:pt>
    <dgm:pt modelId="{14FF88D7-82F0-4D55-AE04-8D1D26287407}">
      <dgm:prSet phldrT="[文本]"/>
      <dgm:spPr/>
      <dgm:t>
        <a:bodyPr/>
        <a:lstStyle/>
        <a:p>
          <a:r>
            <a:rPr lang="zh-CN" altLang="en-US" dirty="0" smtClean="0"/>
            <a:t>以个体为核心</a:t>
          </a:r>
          <a:endParaRPr lang="zh-CN" altLang="en-US" dirty="0"/>
        </a:p>
      </dgm:t>
    </dgm:pt>
    <dgm:pt modelId="{11AB30DF-FF6A-472E-8584-AC4F663BE7E9}" type="parTrans" cxnId="{5655DC53-8108-4B23-9E2C-B56D2309C000}">
      <dgm:prSet/>
      <dgm:spPr/>
      <dgm:t>
        <a:bodyPr/>
        <a:lstStyle/>
        <a:p>
          <a:endParaRPr lang="zh-CN" altLang="en-US"/>
        </a:p>
      </dgm:t>
    </dgm:pt>
    <dgm:pt modelId="{CBB6A1AD-4BFD-4E20-8EED-06C0BD29B772}" type="sibTrans" cxnId="{5655DC53-8108-4B23-9E2C-B56D2309C000}">
      <dgm:prSet/>
      <dgm:spPr/>
      <dgm:t>
        <a:bodyPr/>
        <a:lstStyle/>
        <a:p>
          <a:endParaRPr lang="zh-CN" altLang="en-US"/>
        </a:p>
      </dgm:t>
    </dgm:pt>
    <dgm:pt modelId="{9298E2AE-C4DC-41F2-86C4-4180A2CF7BCD}">
      <dgm:prSet phldrT="[文本]"/>
      <dgm:spPr/>
      <dgm:t>
        <a:bodyPr/>
        <a:lstStyle/>
        <a:p>
          <a:r>
            <a:rPr lang="zh-CN" altLang="en-US" dirty="0" smtClean="0"/>
            <a:t>面对面的交谈</a:t>
          </a:r>
          <a:endParaRPr lang="zh-CN" altLang="en-US" dirty="0"/>
        </a:p>
      </dgm:t>
    </dgm:pt>
    <dgm:pt modelId="{BC73CB8D-F4A7-4EA2-BB15-86F6014D3E6B}" type="parTrans" cxnId="{7A10F963-5CE8-496B-8077-A3B3F5A9513F}">
      <dgm:prSet/>
      <dgm:spPr/>
      <dgm:t>
        <a:bodyPr/>
        <a:lstStyle/>
        <a:p>
          <a:endParaRPr lang="zh-CN" altLang="en-US"/>
        </a:p>
      </dgm:t>
    </dgm:pt>
    <dgm:pt modelId="{624711A4-5CC7-40B0-B634-4B0F3E500D65}" type="sibTrans" cxnId="{7A10F963-5CE8-496B-8077-A3B3F5A9513F}">
      <dgm:prSet/>
      <dgm:spPr/>
      <dgm:t>
        <a:bodyPr/>
        <a:lstStyle/>
        <a:p>
          <a:endParaRPr lang="zh-CN" altLang="en-US"/>
        </a:p>
      </dgm:t>
    </dgm:pt>
    <dgm:pt modelId="{A4483922-44D7-458B-B620-83F6921BD8F8}">
      <dgm:prSet phldrT="[文本]"/>
      <dgm:spPr/>
      <dgm:t>
        <a:bodyPr/>
        <a:lstStyle/>
        <a:p>
          <a:r>
            <a:rPr lang="zh-CN" altLang="en-US" dirty="0" smtClean="0"/>
            <a:t>可以工作的软件是进度的</a:t>
          </a:r>
          <a:r>
            <a:rPr lang="zh-CN" altLang="en-US" dirty="0" smtClean="0"/>
            <a:t>首要</a:t>
          </a:r>
          <a:r>
            <a:rPr lang="zh-CN" altLang="en-US" dirty="0" smtClean="0"/>
            <a:t>度量标准</a:t>
          </a:r>
          <a:endParaRPr lang="zh-CN" altLang="en-US" dirty="0"/>
        </a:p>
      </dgm:t>
    </dgm:pt>
    <dgm:pt modelId="{414D6269-CB73-439A-B02F-958AE2498432}" type="parTrans" cxnId="{AC7CAABA-3C6C-46D1-BE35-B45E0CCADE96}">
      <dgm:prSet/>
      <dgm:spPr/>
      <dgm:t>
        <a:bodyPr/>
        <a:lstStyle/>
        <a:p>
          <a:endParaRPr lang="zh-CN" altLang="en-US"/>
        </a:p>
      </dgm:t>
    </dgm:pt>
    <dgm:pt modelId="{321D2AF3-BB0E-4F08-ACE9-5C5217290688}" type="sibTrans" cxnId="{AC7CAABA-3C6C-46D1-BE35-B45E0CCADE96}">
      <dgm:prSet/>
      <dgm:spPr/>
      <dgm:t>
        <a:bodyPr/>
        <a:lstStyle/>
        <a:p>
          <a:endParaRPr lang="zh-CN" altLang="en-US"/>
        </a:p>
      </dgm:t>
    </dgm:pt>
    <dgm:pt modelId="{28CE1A3A-F517-4774-9A7F-9BEC6F733136}">
      <dgm:prSet phldrT="[文本]"/>
      <dgm:spPr/>
      <dgm:t>
        <a:bodyPr/>
        <a:lstStyle/>
        <a:p>
          <a:r>
            <a:rPr lang="zh-CN" altLang="en-US" dirty="0" smtClean="0"/>
            <a:t>可持续的开发速度</a:t>
          </a:r>
          <a:endParaRPr lang="zh-CN" altLang="en-US" dirty="0"/>
        </a:p>
      </dgm:t>
    </dgm:pt>
    <dgm:pt modelId="{3FFD8BD9-C6B7-4475-940D-48F251FE70B8}" type="parTrans" cxnId="{FA41CDFC-9C7C-427B-9AFD-215FEDB8FA51}">
      <dgm:prSet/>
      <dgm:spPr/>
      <dgm:t>
        <a:bodyPr/>
        <a:lstStyle/>
        <a:p>
          <a:endParaRPr lang="zh-CN" altLang="en-US"/>
        </a:p>
      </dgm:t>
    </dgm:pt>
    <dgm:pt modelId="{1C4C0C83-AC82-4D44-8A4C-988240948E48}" type="sibTrans" cxnId="{FA41CDFC-9C7C-427B-9AFD-215FEDB8FA51}">
      <dgm:prSet/>
      <dgm:spPr/>
      <dgm:t>
        <a:bodyPr/>
        <a:lstStyle/>
        <a:p>
          <a:endParaRPr lang="zh-CN" altLang="en-US"/>
        </a:p>
      </dgm:t>
    </dgm:pt>
    <dgm:pt modelId="{DDBFDC34-A3F7-40ED-AEDB-EC6FC85F24DC}">
      <dgm:prSet phldrT="[文本]"/>
      <dgm:spPr/>
      <dgm:t>
        <a:bodyPr/>
        <a:lstStyle/>
        <a:p>
          <a:r>
            <a:rPr lang="zh-CN" altLang="en-US" dirty="0" smtClean="0"/>
            <a:t>追求技术卓越和良好设计</a:t>
          </a:r>
          <a:endParaRPr lang="zh-CN" altLang="en-US" dirty="0"/>
        </a:p>
      </dgm:t>
    </dgm:pt>
    <dgm:pt modelId="{CFA805B5-C7CA-4F08-98EC-AAC9ACE4CCBB}" type="parTrans" cxnId="{1299CAB7-2FC2-47E8-BD32-27FA7DF900D5}">
      <dgm:prSet/>
      <dgm:spPr/>
      <dgm:t>
        <a:bodyPr/>
        <a:lstStyle/>
        <a:p>
          <a:endParaRPr lang="zh-CN" altLang="en-US"/>
        </a:p>
      </dgm:t>
    </dgm:pt>
    <dgm:pt modelId="{3CCB4C21-F100-4E1F-9C48-F124E1DAABC4}" type="sibTrans" cxnId="{1299CAB7-2FC2-47E8-BD32-27FA7DF900D5}">
      <dgm:prSet/>
      <dgm:spPr/>
      <dgm:t>
        <a:bodyPr/>
        <a:lstStyle/>
        <a:p>
          <a:endParaRPr lang="zh-CN" altLang="en-US"/>
        </a:p>
      </dgm:t>
    </dgm:pt>
    <dgm:pt modelId="{A3BCE1D4-3BEF-4FF8-976D-30DE6CF59EE6}">
      <dgm:prSet phldrT="[文本]"/>
      <dgm:spPr/>
      <dgm:t>
        <a:bodyPr/>
        <a:lstStyle/>
        <a:p>
          <a:r>
            <a:rPr lang="zh-CN" altLang="en-US" dirty="0" smtClean="0"/>
            <a:t>简单</a:t>
          </a:r>
          <a:endParaRPr lang="zh-CN" altLang="en-US" dirty="0"/>
        </a:p>
      </dgm:t>
    </dgm:pt>
    <dgm:pt modelId="{FE8E678E-757A-4A86-B860-36C35E09EB76}" type="parTrans" cxnId="{E41300F9-64E7-4904-B5C9-270FF80E6034}">
      <dgm:prSet/>
      <dgm:spPr/>
      <dgm:t>
        <a:bodyPr/>
        <a:lstStyle/>
        <a:p>
          <a:endParaRPr lang="zh-CN" altLang="en-US"/>
        </a:p>
      </dgm:t>
    </dgm:pt>
    <dgm:pt modelId="{ED25CB09-9C48-405E-8B54-4FD549FB16C1}" type="sibTrans" cxnId="{E41300F9-64E7-4904-B5C9-270FF80E6034}">
      <dgm:prSet/>
      <dgm:spPr/>
      <dgm:t>
        <a:bodyPr/>
        <a:lstStyle/>
        <a:p>
          <a:endParaRPr lang="zh-CN" altLang="en-US"/>
        </a:p>
      </dgm:t>
    </dgm:pt>
    <dgm:pt modelId="{06257F25-1993-44CE-8F66-EA4331BC2E9D}">
      <dgm:prSet phldrT="[文本]"/>
      <dgm:spPr/>
      <dgm:t>
        <a:bodyPr/>
        <a:lstStyle/>
        <a:p>
          <a:r>
            <a:rPr lang="zh-CN" altLang="en-US" dirty="0" smtClean="0"/>
            <a:t>最好的架构、需求和设计出自于自组织的团队</a:t>
          </a:r>
          <a:endParaRPr lang="zh-CN" altLang="en-US" dirty="0"/>
        </a:p>
      </dgm:t>
    </dgm:pt>
    <dgm:pt modelId="{DA824553-D1EE-417D-B64B-6BEE22AA1A5E}" type="parTrans" cxnId="{F4CCAA31-F204-49D9-8F7A-09C7977E1BA1}">
      <dgm:prSet/>
      <dgm:spPr/>
      <dgm:t>
        <a:bodyPr/>
        <a:lstStyle/>
        <a:p>
          <a:endParaRPr lang="zh-CN" altLang="en-US"/>
        </a:p>
      </dgm:t>
    </dgm:pt>
    <dgm:pt modelId="{AE9642D2-AAE7-44E7-8707-987FF869503F}" type="sibTrans" cxnId="{F4CCAA31-F204-49D9-8F7A-09C7977E1BA1}">
      <dgm:prSet/>
      <dgm:spPr/>
      <dgm:t>
        <a:bodyPr/>
        <a:lstStyle/>
        <a:p>
          <a:endParaRPr lang="zh-CN" altLang="en-US"/>
        </a:p>
      </dgm:t>
    </dgm:pt>
    <dgm:pt modelId="{BCC3C8EB-61CB-42AC-BF8F-FA962B8FFA0D}">
      <dgm:prSet phldrT="[文本]"/>
      <dgm:spPr/>
      <dgm:t>
        <a:bodyPr/>
        <a:lstStyle/>
        <a:p>
          <a:r>
            <a:rPr lang="zh-CN" altLang="en-US" dirty="0" smtClean="0"/>
            <a:t>自省</a:t>
          </a:r>
          <a:endParaRPr lang="zh-CN" altLang="en-US" dirty="0"/>
        </a:p>
      </dgm:t>
    </dgm:pt>
    <dgm:pt modelId="{B69A90E9-793F-4CF1-BF49-02D240D2E7F3}" type="parTrans" cxnId="{B0E82900-B26D-4F1C-A788-FEE101869F31}">
      <dgm:prSet/>
      <dgm:spPr/>
      <dgm:t>
        <a:bodyPr/>
        <a:lstStyle/>
        <a:p>
          <a:endParaRPr lang="zh-CN" altLang="en-US"/>
        </a:p>
      </dgm:t>
    </dgm:pt>
    <dgm:pt modelId="{54791356-CDF0-4ED8-A5B0-4B926543256E}" type="sibTrans" cxnId="{B0E82900-B26D-4F1C-A788-FEE101869F31}">
      <dgm:prSet/>
      <dgm:spPr/>
      <dgm:t>
        <a:bodyPr/>
        <a:lstStyle/>
        <a:p>
          <a:endParaRPr lang="zh-CN" altLang="en-US"/>
        </a:p>
      </dgm:t>
    </dgm:pt>
    <dgm:pt modelId="{A44DE259-A002-4486-9E1B-3FFE1A884B06}" type="pres">
      <dgm:prSet presAssocID="{9E86709C-367D-4701-985C-D00CB04AFD04}" presName="diagram" presStyleCnt="0">
        <dgm:presLayoutVars>
          <dgm:dir/>
          <dgm:resizeHandles val="exact"/>
        </dgm:presLayoutVars>
      </dgm:prSet>
      <dgm:spPr/>
    </dgm:pt>
    <dgm:pt modelId="{4AADE4B4-53CE-4205-A28A-D6CC0CEFEB29}" type="pres">
      <dgm:prSet presAssocID="{94EDF011-61AF-4DE2-9FD8-216B94B7E938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EE3FCF-C553-4EC6-A3EF-238BC28619AF}" type="pres">
      <dgm:prSet presAssocID="{7775CCC0-F087-45BD-9002-68110B6425F2}" presName="sibTrans" presStyleCnt="0"/>
      <dgm:spPr/>
    </dgm:pt>
    <dgm:pt modelId="{8945681A-B67F-48F0-A50A-2DDDB0140020}" type="pres">
      <dgm:prSet presAssocID="{0C956595-AC38-4A44-9A13-14740186491A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4C4E92-9931-4A6A-9AF6-1C723330E0F3}" type="pres">
      <dgm:prSet presAssocID="{07C16F25-53DD-4EBC-BC90-CE17D49983D8}" presName="sibTrans" presStyleCnt="0"/>
      <dgm:spPr/>
    </dgm:pt>
    <dgm:pt modelId="{FC146A94-6880-42AE-B73E-24F4830CCACD}" type="pres">
      <dgm:prSet presAssocID="{E5ECECC1-0952-4CC7-80B8-75E54F9360AC}" presName="node" presStyleLbl="node1" presStyleIdx="2" presStyleCnt="12">
        <dgm:presLayoutVars>
          <dgm:bulletEnabled val="1"/>
        </dgm:presLayoutVars>
      </dgm:prSet>
      <dgm:spPr/>
    </dgm:pt>
    <dgm:pt modelId="{208E230B-A732-45B4-9B8C-1C572F41C48B}" type="pres">
      <dgm:prSet presAssocID="{F3BE80E8-83C4-4B38-8E82-3AAEF2C372D7}" presName="sibTrans" presStyleCnt="0"/>
      <dgm:spPr/>
    </dgm:pt>
    <dgm:pt modelId="{588D9E44-B58C-40A5-8B84-335CD5E778E1}" type="pres">
      <dgm:prSet presAssocID="{611AFBDE-9912-4656-8C6A-0CBE8D590A58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B90B82-9E67-44C8-A59F-E4F3C56FA8E4}" type="pres">
      <dgm:prSet presAssocID="{A678705E-E668-4068-95F5-45B34A57ADB0}" presName="sibTrans" presStyleCnt="0"/>
      <dgm:spPr/>
    </dgm:pt>
    <dgm:pt modelId="{9B49EED8-3C9D-47ED-948D-A7FA1BFD3B1D}" type="pres">
      <dgm:prSet presAssocID="{14FF88D7-82F0-4D55-AE04-8D1D26287407}" presName="node" presStyleLbl="node1" presStyleIdx="4" presStyleCnt="12">
        <dgm:presLayoutVars>
          <dgm:bulletEnabled val="1"/>
        </dgm:presLayoutVars>
      </dgm:prSet>
      <dgm:spPr/>
    </dgm:pt>
    <dgm:pt modelId="{3D8BBDA9-D1A9-4645-9250-8A68B2295FDB}" type="pres">
      <dgm:prSet presAssocID="{CBB6A1AD-4BFD-4E20-8EED-06C0BD29B772}" presName="sibTrans" presStyleCnt="0"/>
      <dgm:spPr/>
    </dgm:pt>
    <dgm:pt modelId="{522507EE-797D-4AE4-9953-7073EA416A22}" type="pres">
      <dgm:prSet presAssocID="{9298E2AE-C4DC-41F2-86C4-4180A2CF7BCD}" presName="node" presStyleLbl="node1" presStyleIdx="5" presStyleCnt="12">
        <dgm:presLayoutVars>
          <dgm:bulletEnabled val="1"/>
        </dgm:presLayoutVars>
      </dgm:prSet>
      <dgm:spPr/>
    </dgm:pt>
    <dgm:pt modelId="{A2205C57-85B5-438F-BFC2-B55E77FB19C6}" type="pres">
      <dgm:prSet presAssocID="{624711A4-5CC7-40B0-B634-4B0F3E500D65}" presName="sibTrans" presStyleCnt="0"/>
      <dgm:spPr/>
    </dgm:pt>
    <dgm:pt modelId="{DD9D1034-75FA-495A-AE37-76A45F63D53E}" type="pres">
      <dgm:prSet presAssocID="{A4483922-44D7-458B-B620-83F6921BD8F8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1C9444-6C70-4B6A-813F-683014C408C4}" type="pres">
      <dgm:prSet presAssocID="{321D2AF3-BB0E-4F08-ACE9-5C5217290688}" presName="sibTrans" presStyleCnt="0"/>
      <dgm:spPr/>
    </dgm:pt>
    <dgm:pt modelId="{5790985B-254D-4F83-8948-052CFA26E151}" type="pres">
      <dgm:prSet presAssocID="{28CE1A3A-F517-4774-9A7F-9BEC6F733136}" presName="node" presStyleLbl="node1" presStyleIdx="7" presStyleCnt="12">
        <dgm:presLayoutVars>
          <dgm:bulletEnabled val="1"/>
        </dgm:presLayoutVars>
      </dgm:prSet>
      <dgm:spPr/>
    </dgm:pt>
    <dgm:pt modelId="{53B9E346-6B8A-4581-8843-391048A3D0B5}" type="pres">
      <dgm:prSet presAssocID="{1C4C0C83-AC82-4D44-8A4C-988240948E48}" presName="sibTrans" presStyleCnt="0"/>
      <dgm:spPr/>
    </dgm:pt>
    <dgm:pt modelId="{C91AB03C-300F-4C67-A799-E0300DF8CCC6}" type="pres">
      <dgm:prSet presAssocID="{DDBFDC34-A3F7-40ED-AEDB-EC6FC85F24DC}" presName="node" presStyleLbl="node1" presStyleIdx="8" presStyleCnt="12">
        <dgm:presLayoutVars>
          <dgm:bulletEnabled val="1"/>
        </dgm:presLayoutVars>
      </dgm:prSet>
      <dgm:spPr/>
    </dgm:pt>
    <dgm:pt modelId="{2FCC8E3F-217D-4125-AF37-DFD45B048F42}" type="pres">
      <dgm:prSet presAssocID="{3CCB4C21-F100-4E1F-9C48-F124E1DAABC4}" presName="sibTrans" presStyleCnt="0"/>
      <dgm:spPr/>
    </dgm:pt>
    <dgm:pt modelId="{1540E833-6BE5-489E-B0B0-967A44F87825}" type="pres">
      <dgm:prSet presAssocID="{A3BCE1D4-3BEF-4FF8-976D-30DE6CF59EE6}" presName="node" presStyleLbl="node1" presStyleIdx="9" presStyleCnt="12">
        <dgm:presLayoutVars>
          <dgm:bulletEnabled val="1"/>
        </dgm:presLayoutVars>
      </dgm:prSet>
      <dgm:spPr/>
    </dgm:pt>
    <dgm:pt modelId="{1D83AD77-57E7-441B-8A10-CA55A1AD84A0}" type="pres">
      <dgm:prSet presAssocID="{ED25CB09-9C48-405E-8B54-4FD549FB16C1}" presName="sibTrans" presStyleCnt="0"/>
      <dgm:spPr/>
    </dgm:pt>
    <dgm:pt modelId="{208512DF-97BA-4E1D-8DC6-38550617EE08}" type="pres">
      <dgm:prSet presAssocID="{06257F25-1993-44CE-8F66-EA4331BC2E9D}" presName="node" presStyleLbl="node1" presStyleIdx="10" presStyleCnt="12">
        <dgm:presLayoutVars>
          <dgm:bulletEnabled val="1"/>
        </dgm:presLayoutVars>
      </dgm:prSet>
      <dgm:spPr/>
    </dgm:pt>
    <dgm:pt modelId="{8B52A72E-8773-46AC-A89E-2290FC7247B9}" type="pres">
      <dgm:prSet presAssocID="{AE9642D2-AAE7-44E7-8707-987FF869503F}" presName="sibTrans" presStyleCnt="0"/>
      <dgm:spPr/>
    </dgm:pt>
    <dgm:pt modelId="{7163237E-DB23-40A1-9E62-DF1B0D5AC264}" type="pres">
      <dgm:prSet presAssocID="{BCC3C8EB-61CB-42AC-BF8F-FA962B8FFA0D}" presName="node" presStyleLbl="node1" presStyleIdx="11" presStyleCnt="12">
        <dgm:presLayoutVars>
          <dgm:bulletEnabled val="1"/>
        </dgm:presLayoutVars>
      </dgm:prSet>
      <dgm:spPr/>
    </dgm:pt>
  </dgm:ptLst>
  <dgm:cxnLst>
    <dgm:cxn modelId="{3A91AC37-B2CA-43AF-B329-26383420AE26}" type="presOf" srcId="{94EDF011-61AF-4DE2-9FD8-216B94B7E938}" destId="{4AADE4B4-53CE-4205-A28A-D6CC0CEFEB29}" srcOrd="0" destOrd="0" presId="urn:microsoft.com/office/officeart/2005/8/layout/default"/>
    <dgm:cxn modelId="{11C3E164-29B7-4F9E-870A-C608EC82EB32}" type="presOf" srcId="{DDBFDC34-A3F7-40ED-AEDB-EC6FC85F24DC}" destId="{C91AB03C-300F-4C67-A799-E0300DF8CCC6}" srcOrd="0" destOrd="0" presId="urn:microsoft.com/office/officeart/2005/8/layout/default"/>
    <dgm:cxn modelId="{2A42FC45-E270-4B6D-A744-AF28CC9DDB5B}" srcId="{9E86709C-367D-4701-985C-D00CB04AFD04}" destId="{0C956595-AC38-4A44-9A13-14740186491A}" srcOrd="1" destOrd="0" parTransId="{A2D0509A-54FF-4F68-9121-107CF65BB8AE}" sibTransId="{07C16F25-53DD-4EBC-BC90-CE17D49983D8}"/>
    <dgm:cxn modelId="{40B13909-EA51-44E0-AED5-B8FA07AFCEDF}" srcId="{9E86709C-367D-4701-985C-D00CB04AFD04}" destId="{94EDF011-61AF-4DE2-9FD8-216B94B7E938}" srcOrd="0" destOrd="0" parTransId="{132E3CC5-8D8C-4131-8B18-39D6E7CE5B24}" sibTransId="{7775CCC0-F087-45BD-9002-68110B6425F2}"/>
    <dgm:cxn modelId="{9C0C70EA-DB44-4D96-BFD6-B4FA146E2577}" type="presOf" srcId="{28CE1A3A-F517-4774-9A7F-9BEC6F733136}" destId="{5790985B-254D-4F83-8948-052CFA26E151}" srcOrd="0" destOrd="0" presId="urn:microsoft.com/office/officeart/2005/8/layout/default"/>
    <dgm:cxn modelId="{E41300F9-64E7-4904-B5C9-270FF80E6034}" srcId="{9E86709C-367D-4701-985C-D00CB04AFD04}" destId="{A3BCE1D4-3BEF-4FF8-976D-30DE6CF59EE6}" srcOrd="9" destOrd="0" parTransId="{FE8E678E-757A-4A86-B860-36C35E09EB76}" sibTransId="{ED25CB09-9C48-405E-8B54-4FD549FB16C1}"/>
    <dgm:cxn modelId="{5655DC53-8108-4B23-9E2C-B56D2309C000}" srcId="{9E86709C-367D-4701-985C-D00CB04AFD04}" destId="{14FF88D7-82F0-4D55-AE04-8D1D26287407}" srcOrd="4" destOrd="0" parTransId="{11AB30DF-FF6A-472E-8584-AC4F663BE7E9}" sibTransId="{CBB6A1AD-4BFD-4E20-8EED-06C0BD29B772}"/>
    <dgm:cxn modelId="{CA0F43C2-7245-49F1-8A35-EC9CC57EE744}" type="presOf" srcId="{A3BCE1D4-3BEF-4FF8-976D-30DE6CF59EE6}" destId="{1540E833-6BE5-489E-B0B0-967A44F87825}" srcOrd="0" destOrd="0" presId="urn:microsoft.com/office/officeart/2005/8/layout/default"/>
    <dgm:cxn modelId="{6EBC1A93-FBF1-4940-9C0B-5649F0DFBA5B}" srcId="{9E86709C-367D-4701-985C-D00CB04AFD04}" destId="{E5ECECC1-0952-4CC7-80B8-75E54F9360AC}" srcOrd="2" destOrd="0" parTransId="{C9D9BC68-1F25-4CE9-811A-3FF1C271F7F5}" sibTransId="{F3BE80E8-83C4-4B38-8E82-3AAEF2C372D7}"/>
    <dgm:cxn modelId="{8550DBFB-16F0-4C4D-9AC2-FB1901007B45}" type="presOf" srcId="{0C956595-AC38-4A44-9A13-14740186491A}" destId="{8945681A-B67F-48F0-A50A-2DDDB0140020}" srcOrd="0" destOrd="0" presId="urn:microsoft.com/office/officeart/2005/8/layout/default"/>
    <dgm:cxn modelId="{2D0891AF-3D16-4628-84EC-D1F91612473A}" type="presOf" srcId="{14FF88D7-82F0-4D55-AE04-8D1D26287407}" destId="{9B49EED8-3C9D-47ED-948D-A7FA1BFD3B1D}" srcOrd="0" destOrd="0" presId="urn:microsoft.com/office/officeart/2005/8/layout/default"/>
    <dgm:cxn modelId="{FA41CDFC-9C7C-427B-9AFD-215FEDB8FA51}" srcId="{9E86709C-367D-4701-985C-D00CB04AFD04}" destId="{28CE1A3A-F517-4774-9A7F-9BEC6F733136}" srcOrd="7" destOrd="0" parTransId="{3FFD8BD9-C6B7-4475-940D-48F251FE70B8}" sibTransId="{1C4C0C83-AC82-4D44-8A4C-988240948E48}"/>
    <dgm:cxn modelId="{9883BB6D-8F44-4274-80CD-D549D1CEEF73}" type="presOf" srcId="{A4483922-44D7-458B-B620-83F6921BD8F8}" destId="{DD9D1034-75FA-495A-AE37-76A45F63D53E}" srcOrd="0" destOrd="0" presId="urn:microsoft.com/office/officeart/2005/8/layout/default"/>
    <dgm:cxn modelId="{F4CCAA31-F204-49D9-8F7A-09C7977E1BA1}" srcId="{9E86709C-367D-4701-985C-D00CB04AFD04}" destId="{06257F25-1993-44CE-8F66-EA4331BC2E9D}" srcOrd="10" destOrd="0" parTransId="{DA824553-D1EE-417D-B64B-6BEE22AA1A5E}" sibTransId="{AE9642D2-AAE7-44E7-8707-987FF869503F}"/>
    <dgm:cxn modelId="{1299CAB7-2FC2-47E8-BD32-27FA7DF900D5}" srcId="{9E86709C-367D-4701-985C-D00CB04AFD04}" destId="{DDBFDC34-A3F7-40ED-AEDB-EC6FC85F24DC}" srcOrd="8" destOrd="0" parTransId="{CFA805B5-C7CA-4F08-98EC-AAC9ACE4CCBB}" sibTransId="{3CCB4C21-F100-4E1F-9C48-F124E1DAABC4}"/>
    <dgm:cxn modelId="{95A61BA6-1FE8-4442-AE4E-8615757F63E7}" type="presOf" srcId="{9E86709C-367D-4701-985C-D00CB04AFD04}" destId="{A44DE259-A002-4486-9E1B-3FFE1A884B06}" srcOrd="0" destOrd="0" presId="urn:microsoft.com/office/officeart/2005/8/layout/default"/>
    <dgm:cxn modelId="{3605CF57-4D02-45F2-B1A8-0DB307811A65}" type="presOf" srcId="{E5ECECC1-0952-4CC7-80B8-75E54F9360AC}" destId="{FC146A94-6880-42AE-B73E-24F4830CCACD}" srcOrd="0" destOrd="0" presId="urn:microsoft.com/office/officeart/2005/8/layout/default"/>
    <dgm:cxn modelId="{70BCAAB5-4867-46BD-9041-AFDB8A018654}" type="presOf" srcId="{9298E2AE-C4DC-41F2-86C4-4180A2CF7BCD}" destId="{522507EE-797D-4AE4-9953-7073EA416A22}" srcOrd="0" destOrd="0" presId="urn:microsoft.com/office/officeart/2005/8/layout/default"/>
    <dgm:cxn modelId="{7D368A8C-7BBF-4DD1-9E18-CB3169D535B9}" type="presOf" srcId="{611AFBDE-9912-4656-8C6A-0CBE8D590A58}" destId="{588D9E44-B58C-40A5-8B84-335CD5E778E1}" srcOrd="0" destOrd="0" presId="urn:microsoft.com/office/officeart/2005/8/layout/default"/>
    <dgm:cxn modelId="{B0E82900-B26D-4F1C-A788-FEE101869F31}" srcId="{9E86709C-367D-4701-985C-D00CB04AFD04}" destId="{BCC3C8EB-61CB-42AC-BF8F-FA962B8FFA0D}" srcOrd="11" destOrd="0" parTransId="{B69A90E9-793F-4CF1-BF49-02D240D2E7F3}" sibTransId="{54791356-CDF0-4ED8-A5B0-4B926543256E}"/>
    <dgm:cxn modelId="{7A10F963-5CE8-496B-8077-A3B3F5A9513F}" srcId="{9E86709C-367D-4701-985C-D00CB04AFD04}" destId="{9298E2AE-C4DC-41F2-86C4-4180A2CF7BCD}" srcOrd="5" destOrd="0" parTransId="{BC73CB8D-F4A7-4EA2-BB15-86F6014D3E6B}" sibTransId="{624711A4-5CC7-40B0-B634-4B0F3E500D65}"/>
    <dgm:cxn modelId="{82628ABA-8B35-4A69-B4FA-3410536C9481}" type="presOf" srcId="{06257F25-1993-44CE-8F66-EA4331BC2E9D}" destId="{208512DF-97BA-4E1D-8DC6-38550617EE08}" srcOrd="0" destOrd="0" presId="urn:microsoft.com/office/officeart/2005/8/layout/default"/>
    <dgm:cxn modelId="{DEA4CECF-C957-41F9-BF75-FE2A7A394217}" srcId="{9E86709C-367D-4701-985C-D00CB04AFD04}" destId="{611AFBDE-9912-4656-8C6A-0CBE8D590A58}" srcOrd="3" destOrd="0" parTransId="{CA8DD6EF-AD25-4427-B645-1C8A40839BA0}" sibTransId="{A678705E-E668-4068-95F5-45B34A57ADB0}"/>
    <dgm:cxn modelId="{D8DB2E04-E4FC-4100-8F89-BEEB3452028B}" type="presOf" srcId="{BCC3C8EB-61CB-42AC-BF8F-FA962B8FFA0D}" destId="{7163237E-DB23-40A1-9E62-DF1B0D5AC264}" srcOrd="0" destOrd="0" presId="urn:microsoft.com/office/officeart/2005/8/layout/default"/>
    <dgm:cxn modelId="{AC7CAABA-3C6C-46D1-BE35-B45E0CCADE96}" srcId="{9E86709C-367D-4701-985C-D00CB04AFD04}" destId="{A4483922-44D7-458B-B620-83F6921BD8F8}" srcOrd="6" destOrd="0" parTransId="{414D6269-CB73-439A-B02F-958AE2498432}" sibTransId="{321D2AF3-BB0E-4F08-ACE9-5C5217290688}"/>
    <dgm:cxn modelId="{6CA2BFD3-5DA9-43EE-B9B8-5881ED42186F}" type="presParOf" srcId="{A44DE259-A002-4486-9E1B-3FFE1A884B06}" destId="{4AADE4B4-53CE-4205-A28A-D6CC0CEFEB29}" srcOrd="0" destOrd="0" presId="urn:microsoft.com/office/officeart/2005/8/layout/default"/>
    <dgm:cxn modelId="{34C5F5BD-4593-4C8C-9CE9-31A50286B134}" type="presParOf" srcId="{A44DE259-A002-4486-9E1B-3FFE1A884B06}" destId="{77EE3FCF-C553-4EC6-A3EF-238BC28619AF}" srcOrd="1" destOrd="0" presId="urn:microsoft.com/office/officeart/2005/8/layout/default"/>
    <dgm:cxn modelId="{18BB03CA-26DD-4F8A-964B-DD7184DBF2FD}" type="presParOf" srcId="{A44DE259-A002-4486-9E1B-3FFE1A884B06}" destId="{8945681A-B67F-48F0-A50A-2DDDB0140020}" srcOrd="2" destOrd="0" presId="urn:microsoft.com/office/officeart/2005/8/layout/default"/>
    <dgm:cxn modelId="{34D9915C-58B5-4C8B-BEAA-D738C9B3DC1F}" type="presParOf" srcId="{A44DE259-A002-4486-9E1B-3FFE1A884B06}" destId="{E64C4E92-9931-4A6A-9AF6-1C723330E0F3}" srcOrd="3" destOrd="0" presId="urn:microsoft.com/office/officeart/2005/8/layout/default"/>
    <dgm:cxn modelId="{1E1ED520-50CB-488A-BB03-575CD404273E}" type="presParOf" srcId="{A44DE259-A002-4486-9E1B-3FFE1A884B06}" destId="{FC146A94-6880-42AE-B73E-24F4830CCACD}" srcOrd="4" destOrd="0" presId="urn:microsoft.com/office/officeart/2005/8/layout/default"/>
    <dgm:cxn modelId="{E206A0EC-BDF9-439C-9CDD-852171AC1FF5}" type="presParOf" srcId="{A44DE259-A002-4486-9E1B-3FFE1A884B06}" destId="{208E230B-A732-45B4-9B8C-1C572F41C48B}" srcOrd="5" destOrd="0" presId="urn:microsoft.com/office/officeart/2005/8/layout/default"/>
    <dgm:cxn modelId="{B81E9DCD-7299-4AF8-901D-44F45CF99844}" type="presParOf" srcId="{A44DE259-A002-4486-9E1B-3FFE1A884B06}" destId="{588D9E44-B58C-40A5-8B84-335CD5E778E1}" srcOrd="6" destOrd="0" presId="urn:microsoft.com/office/officeart/2005/8/layout/default"/>
    <dgm:cxn modelId="{CBFA8A03-9B16-41FC-833D-3933A463BE25}" type="presParOf" srcId="{A44DE259-A002-4486-9E1B-3FFE1A884B06}" destId="{10B90B82-9E67-44C8-A59F-E4F3C56FA8E4}" srcOrd="7" destOrd="0" presId="urn:microsoft.com/office/officeart/2005/8/layout/default"/>
    <dgm:cxn modelId="{9B69D88F-E6F5-476B-AD54-C8AB3E776C1E}" type="presParOf" srcId="{A44DE259-A002-4486-9E1B-3FFE1A884B06}" destId="{9B49EED8-3C9D-47ED-948D-A7FA1BFD3B1D}" srcOrd="8" destOrd="0" presId="urn:microsoft.com/office/officeart/2005/8/layout/default"/>
    <dgm:cxn modelId="{452644CB-3463-449A-AE44-CFCF5D860627}" type="presParOf" srcId="{A44DE259-A002-4486-9E1B-3FFE1A884B06}" destId="{3D8BBDA9-D1A9-4645-9250-8A68B2295FDB}" srcOrd="9" destOrd="0" presId="urn:microsoft.com/office/officeart/2005/8/layout/default"/>
    <dgm:cxn modelId="{3D4D2EE9-85AA-4C65-9942-07A457BBA84B}" type="presParOf" srcId="{A44DE259-A002-4486-9E1B-3FFE1A884B06}" destId="{522507EE-797D-4AE4-9953-7073EA416A22}" srcOrd="10" destOrd="0" presId="urn:microsoft.com/office/officeart/2005/8/layout/default"/>
    <dgm:cxn modelId="{9FE972EB-7BEC-40D9-9C29-33D39AA14C21}" type="presParOf" srcId="{A44DE259-A002-4486-9E1B-3FFE1A884B06}" destId="{A2205C57-85B5-438F-BFC2-B55E77FB19C6}" srcOrd="11" destOrd="0" presId="urn:microsoft.com/office/officeart/2005/8/layout/default"/>
    <dgm:cxn modelId="{C10271AD-903A-48E9-8815-078D63FCBBAA}" type="presParOf" srcId="{A44DE259-A002-4486-9E1B-3FFE1A884B06}" destId="{DD9D1034-75FA-495A-AE37-76A45F63D53E}" srcOrd="12" destOrd="0" presId="urn:microsoft.com/office/officeart/2005/8/layout/default"/>
    <dgm:cxn modelId="{BE3DF0AD-F1ED-412C-AF98-F1DABD214FDF}" type="presParOf" srcId="{A44DE259-A002-4486-9E1B-3FFE1A884B06}" destId="{CF1C9444-6C70-4B6A-813F-683014C408C4}" srcOrd="13" destOrd="0" presId="urn:microsoft.com/office/officeart/2005/8/layout/default"/>
    <dgm:cxn modelId="{295740F9-7EA0-4C8C-ABC3-55EEB9F3B8C1}" type="presParOf" srcId="{A44DE259-A002-4486-9E1B-3FFE1A884B06}" destId="{5790985B-254D-4F83-8948-052CFA26E151}" srcOrd="14" destOrd="0" presId="urn:microsoft.com/office/officeart/2005/8/layout/default"/>
    <dgm:cxn modelId="{9E017A8F-0A35-4C75-9AB4-4C0BB72DCF89}" type="presParOf" srcId="{A44DE259-A002-4486-9E1B-3FFE1A884B06}" destId="{53B9E346-6B8A-4581-8843-391048A3D0B5}" srcOrd="15" destOrd="0" presId="urn:microsoft.com/office/officeart/2005/8/layout/default"/>
    <dgm:cxn modelId="{C38682EF-F5E0-4DF2-AFCB-9E7F4EFD487B}" type="presParOf" srcId="{A44DE259-A002-4486-9E1B-3FFE1A884B06}" destId="{C91AB03C-300F-4C67-A799-E0300DF8CCC6}" srcOrd="16" destOrd="0" presId="urn:microsoft.com/office/officeart/2005/8/layout/default"/>
    <dgm:cxn modelId="{3981E71B-BD51-42AD-80EE-016096F1888B}" type="presParOf" srcId="{A44DE259-A002-4486-9E1B-3FFE1A884B06}" destId="{2FCC8E3F-217D-4125-AF37-DFD45B048F42}" srcOrd="17" destOrd="0" presId="urn:microsoft.com/office/officeart/2005/8/layout/default"/>
    <dgm:cxn modelId="{C9880B89-6145-4E00-AEBC-11279DBB0FAC}" type="presParOf" srcId="{A44DE259-A002-4486-9E1B-3FFE1A884B06}" destId="{1540E833-6BE5-489E-B0B0-967A44F87825}" srcOrd="18" destOrd="0" presId="urn:microsoft.com/office/officeart/2005/8/layout/default"/>
    <dgm:cxn modelId="{F0D30F01-60BE-4B94-B01A-92F4163A6B2A}" type="presParOf" srcId="{A44DE259-A002-4486-9E1B-3FFE1A884B06}" destId="{1D83AD77-57E7-441B-8A10-CA55A1AD84A0}" srcOrd="19" destOrd="0" presId="urn:microsoft.com/office/officeart/2005/8/layout/default"/>
    <dgm:cxn modelId="{F9A4A05D-C462-4702-A810-8FB13DEF5E47}" type="presParOf" srcId="{A44DE259-A002-4486-9E1B-3FFE1A884B06}" destId="{208512DF-97BA-4E1D-8DC6-38550617EE08}" srcOrd="20" destOrd="0" presId="urn:microsoft.com/office/officeart/2005/8/layout/default"/>
    <dgm:cxn modelId="{779D2E79-FE6D-4FB6-9264-0473214C9EC7}" type="presParOf" srcId="{A44DE259-A002-4486-9E1B-3FFE1A884B06}" destId="{8B52A72E-8773-46AC-A89E-2290FC7247B9}" srcOrd="21" destOrd="0" presId="urn:microsoft.com/office/officeart/2005/8/layout/default"/>
    <dgm:cxn modelId="{39D646A0-532B-4A95-AB34-7D0306E85376}" type="presParOf" srcId="{A44DE259-A002-4486-9E1B-3FFE1A884B06}" destId="{7163237E-DB23-40A1-9E62-DF1B0D5AC264}" srcOrd="2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E217773-5255-486D-BC3C-10E170ADBACF}" type="doc">
      <dgm:prSet loTypeId="urn:microsoft.com/office/officeart/2005/8/layout/pyramid2" loCatId="list" qsTypeId="urn:microsoft.com/office/officeart/2005/8/quickstyle/3d7" qsCatId="3D" csTypeId="urn:microsoft.com/office/officeart/2005/8/colors/accent1_5" csCatId="accent1" phldr="1"/>
      <dgm:spPr/>
    </dgm:pt>
    <dgm:pt modelId="{DC767811-246F-44D2-8D35-71E906CB6B01}">
      <dgm:prSet phldrT="[文本]" custT="1"/>
      <dgm:spPr/>
      <dgm:t>
        <a:bodyPr/>
        <a:lstStyle/>
        <a:p>
          <a:r>
            <a:rPr lang="zh-CN" altLang="en-US" sz="2000" dirty="0" smtClean="0">
              <a:latin typeface="黑体" pitchFamily="49" charset="-122"/>
              <a:ea typeface="黑体" pitchFamily="49" charset="-122"/>
            </a:rPr>
            <a:t>水轮机调速系统模型</a:t>
          </a:r>
          <a:endParaRPr lang="zh-CN" altLang="en-US" sz="2000" dirty="0">
            <a:latin typeface="黑体" pitchFamily="49" charset="-122"/>
            <a:ea typeface="黑体" pitchFamily="49" charset="-122"/>
          </a:endParaRPr>
        </a:p>
      </dgm:t>
    </dgm:pt>
    <dgm:pt modelId="{F640819D-F9FE-4BDA-B8E1-FE218D15D4D0}" type="parTrans" cxnId="{22FA9F88-90CE-4A21-8FDD-1838DC670A28}">
      <dgm:prSet/>
      <dgm:spPr/>
      <dgm:t>
        <a:bodyPr/>
        <a:lstStyle/>
        <a:p>
          <a:endParaRPr lang="zh-CN" altLang="en-US" sz="2000">
            <a:latin typeface="黑体" pitchFamily="49" charset="-122"/>
            <a:ea typeface="黑体" pitchFamily="49" charset="-122"/>
          </a:endParaRPr>
        </a:p>
      </dgm:t>
    </dgm:pt>
    <dgm:pt modelId="{EF5238D1-7DE5-43D4-927F-AB7DC1E57237}" type="sibTrans" cxnId="{22FA9F88-90CE-4A21-8FDD-1838DC670A28}">
      <dgm:prSet/>
      <dgm:spPr/>
      <dgm:t>
        <a:bodyPr/>
        <a:lstStyle/>
        <a:p>
          <a:endParaRPr lang="zh-CN" altLang="en-US" sz="2000">
            <a:latin typeface="黑体" pitchFamily="49" charset="-122"/>
            <a:ea typeface="黑体" pitchFamily="49" charset="-122"/>
          </a:endParaRPr>
        </a:p>
      </dgm:t>
    </dgm:pt>
    <dgm:pt modelId="{3467A6FE-F84A-4204-A382-14F18779EC68}">
      <dgm:prSet phldrT="[文本]" custT="1"/>
      <dgm:spPr/>
      <dgm:t>
        <a:bodyPr/>
        <a:lstStyle/>
        <a:p>
          <a:r>
            <a:rPr lang="zh-CN" altLang="en-US" sz="2000" dirty="0" smtClean="0">
              <a:latin typeface="黑体" pitchFamily="49" charset="-122"/>
              <a:ea typeface="黑体" pitchFamily="49" charset="-122"/>
            </a:rPr>
            <a:t>快速迭代开发</a:t>
          </a:r>
          <a:endParaRPr lang="zh-CN" altLang="en-US" sz="2000" dirty="0">
            <a:latin typeface="黑体" pitchFamily="49" charset="-122"/>
            <a:ea typeface="黑体" pitchFamily="49" charset="-122"/>
          </a:endParaRPr>
        </a:p>
      </dgm:t>
    </dgm:pt>
    <dgm:pt modelId="{B3295014-81DE-4978-A4CC-4555EE8E12F9}" type="parTrans" cxnId="{58D00050-B663-4BDD-8FC5-7A64AD2FE53F}">
      <dgm:prSet/>
      <dgm:spPr/>
      <dgm:t>
        <a:bodyPr/>
        <a:lstStyle/>
        <a:p>
          <a:endParaRPr lang="zh-CN" altLang="en-US" sz="2000">
            <a:latin typeface="黑体" pitchFamily="49" charset="-122"/>
            <a:ea typeface="黑体" pitchFamily="49" charset="-122"/>
          </a:endParaRPr>
        </a:p>
      </dgm:t>
    </dgm:pt>
    <dgm:pt modelId="{2B3A10C3-40E6-4C1B-9646-BA398F619638}" type="sibTrans" cxnId="{58D00050-B663-4BDD-8FC5-7A64AD2FE53F}">
      <dgm:prSet/>
      <dgm:spPr/>
      <dgm:t>
        <a:bodyPr/>
        <a:lstStyle/>
        <a:p>
          <a:endParaRPr lang="zh-CN" altLang="en-US" sz="2000">
            <a:latin typeface="黑体" pitchFamily="49" charset="-122"/>
            <a:ea typeface="黑体" pitchFamily="49" charset="-122"/>
          </a:endParaRPr>
        </a:p>
      </dgm:t>
    </dgm:pt>
    <dgm:pt modelId="{8BA96419-1C72-4BBA-A9ED-3D2D2AB6B7E8}">
      <dgm:prSet phldrT="[文本]" custT="1"/>
      <dgm:spPr/>
      <dgm:t>
        <a:bodyPr/>
        <a:lstStyle/>
        <a:p>
          <a:r>
            <a:rPr lang="zh-CN" altLang="en-US" sz="2000" dirty="0" smtClean="0">
              <a:latin typeface="黑体" pitchFamily="49" charset="-122"/>
              <a:ea typeface="黑体" pitchFamily="49" charset="-122"/>
            </a:rPr>
            <a:t>仿真及参数辨识</a:t>
          </a:r>
          <a:endParaRPr lang="zh-CN" altLang="en-US" sz="2000" dirty="0">
            <a:latin typeface="黑体" pitchFamily="49" charset="-122"/>
            <a:ea typeface="黑体" pitchFamily="49" charset="-122"/>
          </a:endParaRPr>
        </a:p>
      </dgm:t>
    </dgm:pt>
    <dgm:pt modelId="{9FA9F168-D800-4DBB-84A3-06CD2957FD66}" type="parTrans" cxnId="{5C1F810D-534D-4DD4-9C99-88DB48AD62B5}">
      <dgm:prSet/>
      <dgm:spPr/>
      <dgm:t>
        <a:bodyPr/>
        <a:lstStyle/>
        <a:p>
          <a:endParaRPr lang="zh-CN" altLang="en-US" sz="2000">
            <a:latin typeface="黑体" pitchFamily="49" charset="-122"/>
            <a:ea typeface="黑体" pitchFamily="49" charset="-122"/>
          </a:endParaRPr>
        </a:p>
      </dgm:t>
    </dgm:pt>
    <dgm:pt modelId="{3C6289B1-58F9-426B-8312-6ED29DEDEAE7}" type="sibTrans" cxnId="{5C1F810D-534D-4DD4-9C99-88DB48AD62B5}">
      <dgm:prSet/>
      <dgm:spPr/>
      <dgm:t>
        <a:bodyPr/>
        <a:lstStyle/>
        <a:p>
          <a:endParaRPr lang="zh-CN" altLang="en-US" sz="2000">
            <a:latin typeface="黑体" pitchFamily="49" charset="-122"/>
            <a:ea typeface="黑体" pitchFamily="49" charset="-122"/>
          </a:endParaRPr>
        </a:p>
      </dgm:t>
    </dgm:pt>
    <dgm:pt modelId="{7DAB4AFD-E7B5-4459-B081-1DC2DD5DFB30}" type="pres">
      <dgm:prSet presAssocID="{FE217773-5255-486D-BC3C-10E170ADBACF}" presName="compositeShape" presStyleCnt="0">
        <dgm:presLayoutVars>
          <dgm:dir/>
          <dgm:resizeHandles/>
        </dgm:presLayoutVars>
      </dgm:prSet>
      <dgm:spPr/>
    </dgm:pt>
    <dgm:pt modelId="{E02ADF53-2626-4E33-9660-B6F23A80986B}" type="pres">
      <dgm:prSet presAssocID="{FE217773-5255-486D-BC3C-10E170ADBACF}" presName="pyramid" presStyleLbl="node1" presStyleIdx="0" presStyleCnt="1" custLinFactNeighborX="35086"/>
      <dgm:spPr/>
    </dgm:pt>
    <dgm:pt modelId="{B0ED044E-F306-46B0-9BD4-B4A64E1F44B5}" type="pres">
      <dgm:prSet presAssocID="{FE217773-5255-486D-BC3C-10E170ADBACF}" presName="theList" presStyleCnt="0"/>
      <dgm:spPr/>
    </dgm:pt>
    <dgm:pt modelId="{F395D268-41A2-495C-A5E2-9294284FE348}" type="pres">
      <dgm:prSet presAssocID="{DC767811-246F-44D2-8D35-71E906CB6B01}" presName="aNode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55356E-FEA2-46AA-A0A1-EB0D639BC670}" type="pres">
      <dgm:prSet presAssocID="{DC767811-246F-44D2-8D35-71E906CB6B01}" presName="aSpace" presStyleCnt="0"/>
      <dgm:spPr/>
    </dgm:pt>
    <dgm:pt modelId="{B85A29AD-32FA-4302-8D18-1E0585360B41}" type="pres">
      <dgm:prSet presAssocID="{3467A6FE-F84A-4204-A382-14F18779EC68}" presName="aNode" presStyleLbl="fgAcc1" presStyleIdx="1" presStyleCnt="3" custLinFactNeighborX="-1282" custLinFactNeighborY="-1204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2D43A0F-A365-4995-9B23-C5CBCF2AD6B3}" type="pres">
      <dgm:prSet presAssocID="{3467A6FE-F84A-4204-A382-14F18779EC68}" presName="aSpace" presStyleCnt="0"/>
      <dgm:spPr/>
    </dgm:pt>
    <dgm:pt modelId="{565F6A66-F119-4704-A660-F0EE9DF3D5B5}" type="pres">
      <dgm:prSet presAssocID="{8BA96419-1C72-4BBA-A9ED-3D2D2AB6B7E8}" presName="aNode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516C19-F9EC-46F0-B81C-5703B5739CC9}" type="pres">
      <dgm:prSet presAssocID="{8BA96419-1C72-4BBA-A9ED-3D2D2AB6B7E8}" presName="aSpace" presStyleCnt="0"/>
      <dgm:spPr/>
    </dgm:pt>
  </dgm:ptLst>
  <dgm:cxnLst>
    <dgm:cxn modelId="{58D00050-B663-4BDD-8FC5-7A64AD2FE53F}" srcId="{FE217773-5255-486D-BC3C-10E170ADBACF}" destId="{3467A6FE-F84A-4204-A382-14F18779EC68}" srcOrd="1" destOrd="0" parTransId="{B3295014-81DE-4978-A4CC-4555EE8E12F9}" sibTransId="{2B3A10C3-40E6-4C1B-9646-BA398F619638}"/>
    <dgm:cxn modelId="{B4C5E572-C124-41A1-816F-2FE9A18C369B}" type="presOf" srcId="{8BA96419-1C72-4BBA-A9ED-3D2D2AB6B7E8}" destId="{565F6A66-F119-4704-A660-F0EE9DF3D5B5}" srcOrd="0" destOrd="0" presId="urn:microsoft.com/office/officeart/2005/8/layout/pyramid2"/>
    <dgm:cxn modelId="{BB087C22-76EA-4499-B7A6-029883A4F0CA}" type="presOf" srcId="{DC767811-246F-44D2-8D35-71E906CB6B01}" destId="{F395D268-41A2-495C-A5E2-9294284FE348}" srcOrd="0" destOrd="0" presId="urn:microsoft.com/office/officeart/2005/8/layout/pyramid2"/>
    <dgm:cxn modelId="{22FA9F88-90CE-4A21-8FDD-1838DC670A28}" srcId="{FE217773-5255-486D-BC3C-10E170ADBACF}" destId="{DC767811-246F-44D2-8D35-71E906CB6B01}" srcOrd="0" destOrd="0" parTransId="{F640819D-F9FE-4BDA-B8E1-FE218D15D4D0}" sibTransId="{EF5238D1-7DE5-43D4-927F-AB7DC1E57237}"/>
    <dgm:cxn modelId="{5C1F810D-534D-4DD4-9C99-88DB48AD62B5}" srcId="{FE217773-5255-486D-BC3C-10E170ADBACF}" destId="{8BA96419-1C72-4BBA-A9ED-3D2D2AB6B7E8}" srcOrd="2" destOrd="0" parTransId="{9FA9F168-D800-4DBB-84A3-06CD2957FD66}" sibTransId="{3C6289B1-58F9-426B-8312-6ED29DEDEAE7}"/>
    <dgm:cxn modelId="{F8C04018-F626-41A7-8801-A824BAD1EDFD}" type="presOf" srcId="{3467A6FE-F84A-4204-A382-14F18779EC68}" destId="{B85A29AD-32FA-4302-8D18-1E0585360B41}" srcOrd="0" destOrd="0" presId="urn:microsoft.com/office/officeart/2005/8/layout/pyramid2"/>
    <dgm:cxn modelId="{D118C353-AF04-4476-A0DF-8EF2F98283DE}" type="presOf" srcId="{FE217773-5255-486D-BC3C-10E170ADBACF}" destId="{7DAB4AFD-E7B5-4459-B081-1DC2DD5DFB30}" srcOrd="0" destOrd="0" presId="urn:microsoft.com/office/officeart/2005/8/layout/pyramid2"/>
    <dgm:cxn modelId="{FEEEBEED-9E3D-4326-90A6-978B7FBFDB07}" type="presParOf" srcId="{7DAB4AFD-E7B5-4459-B081-1DC2DD5DFB30}" destId="{E02ADF53-2626-4E33-9660-B6F23A80986B}" srcOrd="0" destOrd="0" presId="urn:microsoft.com/office/officeart/2005/8/layout/pyramid2"/>
    <dgm:cxn modelId="{00730477-020C-4C7A-9491-6239EFCAC3C2}" type="presParOf" srcId="{7DAB4AFD-E7B5-4459-B081-1DC2DD5DFB30}" destId="{B0ED044E-F306-46B0-9BD4-B4A64E1F44B5}" srcOrd="1" destOrd="0" presId="urn:microsoft.com/office/officeart/2005/8/layout/pyramid2"/>
    <dgm:cxn modelId="{49F6B07F-5FE3-4394-8FFC-04CB95592313}" type="presParOf" srcId="{B0ED044E-F306-46B0-9BD4-B4A64E1F44B5}" destId="{F395D268-41A2-495C-A5E2-9294284FE348}" srcOrd="0" destOrd="0" presId="urn:microsoft.com/office/officeart/2005/8/layout/pyramid2"/>
    <dgm:cxn modelId="{AEA7D408-50B7-4D36-AEBB-A60D9DB7E776}" type="presParOf" srcId="{B0ED044E-F306-46B0-9BD4-B4A64E1F44B5}" destId="{4555356E-FEA2-46AA-A0A1-EB0D639BC670}" srcOrd="1" destOrd="0" presId="urn:microsoft.com/office/officeart/2005/8/layout/pyramid2"/>
    <dgm:cxn modelId="{CB4BE981-4DF7-43FF-9165-39DEBBCF7A44}" type="presParOf" srcId="{B0ED044E-F306-46B0-9BD4-B4A64E1F44B5}" destId="{B85A29AD-32FA-4302-8D18-1E0585360B41}" srcOrd="2" destOrd="0" presId="urn:microsoft.com/office/officeart/2005/8/layout/pyramid2"/>
    <dgm:cxn modelId="{FF208E57-D9D3-4B83-A2C6-607EE2D92423}" type="presParOf" srcId="{B0ED044E-F306-46B0-9BD4-B4A64E1F44B5}" destId="{D2D43A0F-A365-4995-9B23-C5CBCF2AD6B3}" srcOrd="3" destOrd="0" presId="urn:microsoft.com/office/officeart/2005/8/layout/pyramid2"/>
    <dgm:cxn modelId="{4CD0EE8D-2834-4911-AB66-BB10BD671EB5}" type="presParOf" srcId="{B0ED044E-F306-46B0-9BD4-B4A64E1F44B5}" destId="{565F6A66-F119-4704-A660-F0EE9DF3D5B5}" srcOrd="4" destOrd="0" presId="urn:microsoft.com/office/officeart/2005/8/layout/pyramid2"/>
    <dgm:cxn modelId="{FA23558C-B45D-461B-9A2E-2293EFA82DBD}" type="presParOf" srcId="{B0ED044E-F306-46B0-9BD4-B4A64E1F44B5}" destId="{22516C19-F9EC-46F0-B81C-5703B5739CC9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0193748-C3EF-4BA6-8518-E1C8800C1A6A}" type="doc">
      <dgm:prSet loTypeId="urn:microsoft.com/office/officeart/2005/8/layout/pyramid2" loCatId="list" qsTypeId="urn:microsoft.com/office/officeart/2005/8/quickstyle/3d5" qsCatId="3D" csTypeId="urn:microsoft.com/office/officeart/2005/8/colors/colorful2" csCatId="colorful" phldr="1"/>
      <dgm:spPr/>
    </dgm:pt>
    <dgm:pt modelId="{67C42079-426C-41E0-9EAE-594053FD22FD}">
      <dgm:prSet phldrT="[文本]" custT="1"/>
      <dgm:spPr/>
      <dgm:t>
        <a:bodyPr/>
        <a:lstStyle/>
        <a:p>
          <a:r>
            <a:rPr lang="zh-CN" altLang="en-US" sz="2000" dirty="0" smtClean="0"/>
            <a:t>开发约定与原则</a:t>
          </a:r>
          <a:endParaRPr lang="zh-CN" altLang="en-US" sz="2000" dirty="0"/>
        </a:p>
      </dgm:t>
    </dgm:pt>
    <dgm:pt modelId="{40A55BB9-852D-4626-8EE7-C55868782619}" type="parTrans" cxnId="{CD63F369-6965-4873-B3C0-0F2B6BF6E650}">
      <dgm:prSet/>
      <dgm:spPr/>
      <dgm:t>
        <a:bodyPr/>
        <a:lstStyle/>
        <a:p>
          <a:endParaRPr lang="zh-CN" altLang="en-US" sz="2000"/>
        </a:p>
      </dgm:t>
    </dgm:pt>
    <dgm:pt modelId="{E9B8ADD7-6112-4863-9764-4AAF1676A782}" type="sibTrans" cxnId="{CD63F369-6965-4873-B3C0-0F2B6BF6E650}">
      <dgm:prSet/>
      <dgm:spPr/>
      <dgm:t>
        <a:bodyPr/>
        <a:lstStyle/>
        <a:p>
          <a:endParaRPr lang="zh-CN" altLang="en-US" sz="2000"/>
        </a:p>
      </dgm:t>
    </dgm:pt>
    <dgm:pt modelId="{5EBE1753-1AAF-4133-9038-4E02F8672A3E}">
      <dgm:prSet phldrT="[文本]" custT="1"/>
      <dgm:spPr/>
      <dgm:t>
        <a:bodyPr/>
        <a:lstStyle/>
        <a:p>
          <a:r>
            <a:rPr lang="zh-CN" altLang="en-US" sz="2000" dirty="0" smtClean="0"/>
            <a:t>开发环境搭建</a:t>
          </a:r>
          <a:endParaRPr lang="zh-CN" altLang="en-US" sz="2000" dirty="0"/>
        </a:p>
      </dgm:t>
    </dgm:pt>
    <dgm:pt modelId="{76B681B6-FB13-4A25-9C70-0DA37EC6FC63}" type="parTrans" cxnId="{58A81706-B038-47B0-928F-F68F4C2AD5D6}">
      <dgm:prSet/>
      <dgm:spPr/>
      <dgm:t>
        <a:bodyPr/>
        <a:lstStyle/>
        <a:p>
          <a:endParaRPr lang="zh-CN" altLang="en-US" sz="2000"/>
        </a:p>
      </dgm:t>
    </dgm:pt>
    <dgm:pt modelId="{AE957DF3-AF2F-4BE5-AC2C-715DF2E28B57}" type="sibTrans" cxnId="{58A81706-B038-47B0-928F-F68F4C2AD5D6}">
      <dgm:prSet/>
      <dgm:spPr/>
      <dgm:t>
        <a:bodyPr/>
        <a:lstStyle/>
        <a:p>
          <a:endParaRPr lang="zh-CN" altLang="en-US" sz="2000"/>
        </a:p>
      </dgm:t>
    </dgm:pt>
    <dgm:pt modelId="{9B836E4C-EE6E-4D96-9759-65AF912BB83E}">
      <dgm:prSet phldrT="[文本]" custT="1"/>
      <dgm:spPr/>
      <dgm:t>
        <a:bodyPr/>
        <a:lstStyle/>
        <a:p>
          <a:r>
            <a:rPr lang="zh-CN" altLang="en-US" sz="2000" dirty="0" smtClean="0"/>
            <a:t>仿真原理及算法</a:t>
          </a:r>
          <a:endParaRPr lang="zh-CN" altLang="en-US" sz="2000" dirty="0"/>
        </a:p>
      </dgm:t>
    </dgm:pt>
    <dgm:pt modelId="{FEB18F5B-AA5E-4D43-A2D8-A47274DFCB44}" type="parTrans" cxnId="{0EAE75E6-60C4-4BAE-AFB7-C47306E2A891}">
      <dgm:prSet/>
      <dgm:spPr/>
      <dgm:t>
        <a:bodyPr/>
        <a:lstStyle/>
        <a:p>
          <a:endParaRPr lang="zh-CN" altLang="en-US" sz="2000"/>
        </a:p>
      </dgm:t>
    </dgm:pt>
    <dgm:pt modelId="{D7B8B629-8B19-4CEC-ABA1-B54B7AF2030F}" type="sibTrans" cxnId="{0EAE75E6-60C4-4BAE-AFB7-C47306E2A891}">
      <dgm:prSet/>
      <dgm:spPr/>
      <dgm:t>
        <a:bodyPr/>
        <a:lstStyle/>
        <a:p>
          <a:endParaRPr lang="zh-CN" altLang="en-US" sz="2000"/>
        </a:p>
      </dgm:t>
    </dgm:pt>
    <dgm:pt modelId="{FBF61624-4DA5-4861-8B23-CD3B4CDC3CD4}" type="pres">
      <dgm:prSet presAssocID="{C0193748-C3EF-4BA6-8518-E1C8800C1A6A}" presName="compositeShape" presStyleCnt="0">
        <dgm:presLayoutVars>
          <dgm:dir/>
          <dgm:resizeHandles/>
        </dgm:presLayoutVars>
      </dgm:prSet>
      <dgm:spPr/>
    </dgm:pt>
    <dgm:pt modelId="{872194E2-B2FE-4AA0-B3E2-4B7F33359DD5}" type="pres">
      <dgm:prSet presAssocID="{C0193748-C3EF-4BA6-8518-E1C8800C1A6A}" presName="pyramid" presStyleLbl="node1" presStyleIdx="0" presStyleCnt="1"/>
      <dgm:spPr>
        <a:solidFill>
          <a:schemeClr val="accent2">
            <a:lumMod val="60000"/>
            <a:lumOff val="40000"/>
          </a:schemeClr>
        </a:solidFill>
      </dgm:spPr>
    </dgm:pt>
    <dgm:pt modelId="{6DCB6ADC-78DA-4C17-BF0C-AE67D3A755D4}" type="pres">
      <dgm:prSet presAssocID="{C0193748-C3EF-4BA6-8518-E1C8800C1A6A}" presName="theList" presStyleCnt="0"/>
      <dgm:spPr/>
    </dgm:pt>
    <dgm:pt modelId="{4A511BE1-DDC3-4CC1-9C38-C0DEBBB9A65A}" type="pres">
      <dgm:prSet presAssocID="{67C42079-426C-41E0-9EAE-594053FD22FD}" presName="aNode" presStyleLbl="fgAcc1" presStyleIdx="0" presStyleCnt="3" custScaleX="1256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296B83-71FE-4A8D-B8CE-5E5F1B6300D1}" type="pres">
      <dgm:prSet presAssocID="{67C42079-426C-41E0-9EAE-594053FD22FD}" presName="aSpace" presStyleCnt="0"/>
      <dgm:spPr/>
    </dgm:pt>
    <dgm:pt modelId="{6D6F9D2D-8F53-49F1-AE37-F87E3ACF8FAF}" type="pres">
      <dgm:prSet presAssocID="{5EBE1753-1AAF-4133-9038-4E02F8672A3E}" presName="aNode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16E0D0-C471-4BEF-A80B-C3ED4FD15073}" type="pres">
      <dgm:prSet presAssocID="{5EBE1753-1AAF-4133-9038-4E02F8672A3E}" presName="aSpace" presStyleCnt="0"/>
      <dgm:spPr/>
    </dgm:pt>
    <dgm:pt modelId="{B4C05FF4-1D27-4FA8-AF01-AC38AA2110DD}" type="pres">
      <dgm:prSet presAssocID="{9B836E4C-EE6E-4D96-9759-65AF912BB83E}" presName="aNode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9D5624-B872-48D8-8C7C-8589090891AF}" type="pres">
      <dgm:prSet presAssocID="{9B836E4C-EE6E-4D96-9759-65AF912BB83E}" presName="aSpace" presStyleCnt="0"/>
      <dgm:spPr/>
    </dgm:pt>
  </dgm:ptLst>
  <dgm:cxnLst>
    <dgm:cxn modelId="{216BEE3A-9B60-46DF-9C5D-2BCFCA2BA0B0}" type="presOf" srcId="{9B836E4C-EE6E-4D96-9759-65AF912BB83E}" destId="{B4C05FF4-1D27-4FA8-AF01-AC38AA2110DD}" srcOrd="0" destOrd="0" presId="urn:microsoft.com/office/officeart/2005/8/layout/pyramid2"/>
    <dgm:cxn modelId="{58A81706-B038-47B0-928F-F68F4C2AD5D6}" srcId="{C0193748-C3EF-4BA6-8518-E1C8800C1A6A}" destId="{5EBE1753-1AAF-4133-9038-4E02F8672A3E}" srcOrd="1" destOrd="0" parTransId="{76B681B6-FB13-4A25-9C70-0DA37EC6FC63}" sibTransId="{AE957DF3-AF2F-4BE5-AC2C-715DF2E28B57}"/>
    <dgm:cxn modelId="{C63C554F-E554-4197-A4BC-A69B508A62BF}" type="presOf" srcId="{C0193748-C3EF-4BA6-8518-E1C8800C1A6A}" destId="{FBF61624-4DA5-4861-8B23-CD3B4CDC3CD4}" srcOrd="0" destOrd="0" presId="urn:microsoft.com/office/officeart/2005/8/layout/pyramid2"/>
    <dgm:cxn modelId="{9B511F59-5B4B-4400-BFCA-A6720E6C212F}" type="presOf" srcId="{67C42079-426C-41E0-9EAE-594053FD22FD}" destId="{4A511BE1-DDC3-4CC1-9C38-C0DEBBB9A65A}" srcOrd="0" destOrd="0" presId="urn:microsoft.com/office/officeart/2005/8/layout/pyramid2"/>
    <dgm:cxn modelId="{CD63F369-6965-4873-B3C0-0F2B6BF6E650}" srcId="{C0193748-C3EF-4BA6-8518-E1C8800C1A6A}" destId="{67C42079-426C-41E0-9EAE-594053FD22FD}" srcOrd="0" destOrd="0" parTransId="{40A55BB9-852D-4626-8EE7-C55868782619}" sibTransId="{E9B8ADD7-6112-4863-9764-4AAF1676A782}"/>
    <dgm:cxn modelId="{0EAE75E6-60C4-4BAE-AFB7-C47306E2A891}" srcId="{C0193748-C3EF-4BA6-8518-E1C8800C1A6A}" destId="{9B836E4C-EE6E-4D96-9759-65AF912BB83E}" srcOrd="2" destOrd="0" parTransId="{FEB18F5B-AA5E-4D43-A2D8-A47274DFCB44}" sibTransId="{D7B8B629-8B19-4CEC-ABA1-B54B7AF2030F}"/>
    <dgm:cxn modelId="{7C64FE01-5A60-4D1C-B9A8-85E122464244}" type="presOf" srcId="{5EBE1753-1AAF-4133-9038-4E02F8672A3E}" destId="{6D6F9D2D-8F53-49F1-AE37-F87E3ACF8FAF}" srcOrd="0" destOrd="0" presId="urn:microsoft.com/office/officeart/2005/8/layout/pyramid2"/>
    <dgm:cxn modelId="{D440438D-17B9-4A8D-A3E3-6031E8389B36}" type="presParOf" srcId="{FBF61624-4DA5-4861-8B23-CD3B4CDC3CD4}" destId="{872194E2-B2FE-4AA0-B3E2-4B7F33359DD5}" srcOrd="0" destOrd="0" presId="urn:microsoft.com/office/officeart/2005/8/layout/pyramid2"/>
    <dgm:cxn modelId="{A641884A-1FF1-4207-AED9-7C7D450B3D9C}" type="presParOf" srcId="{FBF61624-4DA5-4861-8B23-CD3B4CDC3CD4}" destId="{6DCB6ADC-78DA-4C17-BF0C-AE67D3A755D4}" srcOrd="1" destOrd="0" presId="urn:microsoft.com/office/officeart/2005/8/layout/pyramid2"/>
    <dgm:cxn modelId="{8A109A9D-9303-43C4-8A25-ED1FEBFACDF4}" type="presParOf" srcId="{6DCB6ADC-78DA-4C17-BF0C-AE67D3A755D4}" destId="{4A511BE1-DDC3-4CC1-9C38-C0DEBBB9A65A}" srcOrd="0" destOrd="0" presId="urn:microsoft.com/office/officeart/2005/8/layout/pyramid2"/>
    <dgm:cxn modelId="{D4D41F21-ADA6-465D-9FB1-73E46F614ECE}" type="presParOf" srcId="{6DCB6ADC-78DA-4C17-BF0C-AE67D3A755D4}" destId="{90296B83-71FE-4A8D-B8CE-5E5F1B6300D1}" srcOrd="1" destOrd="0" presId="urn:microsoft.com/office/officeart/2005/8/layout/pyramid2"/>
    <dgm:cxn modelId="{63CD13E0-2397-42EE-8871-F4973A679DFD}" type="presParOf" srcId="{6DCB6ADC-78DA-4C17-BF0C-AE67D3A755D4}" destId="{6D6F9D2D-8F53-49F1-AE37-F87E3ACF8FAF}" srcOrd="2" destOrd="0" presId="urn:microsoft.com/office/officeart/2005/8/layout/pyramid2"/>
    <dgm:cxn modelId="{5F6A1D14-1FFB-4773-A728-31B4A776945F}" type="presParOf" srcId="{6DCB6ADC-78DA-4C17-BF0C-AE67D3A755D4}" destId="{2716E0D0-C471-4BEF-A80B-C3ED4FD15073}" srcOrd="3" destOrd="0" presId="urn:microsoft.com/office/officeart/2005/8/layout/pyramid2"/>
    <dgm:cxn modelId="{694A36AC-3911-40BE-A5FD-8EEE17A9338B}" type="presParOf" srcId="{6DCB6ADC-78DA-4C17-BF0C-AE67D3A755D4}" destId="{B4C05FF4-1D27-4FA8-AF01-AC38AA2110DD}" srcOrd="4" destOrd="0" presId="urn:microsoft.com/office/officeart/2005/8/layout/pyramid2"/>
    <dgm:cxn modelId="{ECA68862-99E8-4A3E-83A2-01E46F3B0CD7}" type="presParOf" srcId="{6DCB6ADC-78DA-4C17-BF0C-AE67D3A755D4}" destId="{C39D5624-B872-48D8-8C7C-8589090891AF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E079F9E-31E6-48C8-A548-F00B4562E535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BCA41AF6-17B5-4032-95F6-F6A33684F5F2}">
      <dgm:prSet custT="1"/>
      <dgm:spPr/>
      <dgm:t>
        <a:bodyPr/>
        <a:lstStyle/>
        <a:p>
          <a:pPr rtl="0"/>
          <a:r>
            <a:rPr lang="zh-CN" sz="2000" dirty="0" smtClean="0"/>
            <a:t>简单性</a:t>
          </a:r>
          <a:endParaRPr lang="en-US" sz="2000" dirty="0"/>
        </a:p>
      </dgm:t>
    </dgm:pt>
    <dgm:pt modelId="{90D0E0A9-6E0E-4355-B817-0B1A23067A10}" type="parTrans" cxnId="{5874EF12-2702-408F-A8BE-89826A2F0F4E}">
      <dgm:prSet/>
      <dgm:spPr/>
      <dgm:t>
        <a:bodyPr/>
        <a:lstStyle/>
        <a:p>
          <a:endParaRPr lang="zh-CN" altLang="en-US" sz="2000"/>
        </a:p>
      </dgm:t>
    </dgm:pt>
    <dgm:pt modelId="{1D38C33B-D050-445F-8DF4-F5E5DDC93AC6}" type="sibTrans" cxnId="{5874EF12-2702-408F-A8BE-89826A2F0F4E}">
      <dgm:prSet/>
      <dgm:spPr/>
      <dgm:t>
        <a:bodyPr/>
        <a:lstStyle/>
        <a:p>
          <a:endParaRPr lang="zh-CN" altLang="en-US" sz="2000"/>
        </a:p>
      </dgm:t>
    </dgm:pt>
    <dgm:pt modelId="{7F321223-0A9B-4A1D-ACD2-968A11006D5F}">
      <dgm:prSet custT="1"/>
      <dgm:spPr/>
      <dgm:t>
        <a:bodyPr/>
        <a:lstStyle/>
        <a:p>
          <a:pPr rtl="0"/>
          <a:r>
            <a:rPr lang="zh-CN" sz="2000" dirty="0" smtClean="0"/>
            <a:t>不作多余的假设</a:t>
          </a:r>
          <a:endParaRPr lang="en-US" sz="2000" dirty="0"/>
        </a:p>
      </dgm:t>
    </dgm:pt>
    <dgm:pt modelId="{E3279753-29BE-47E0-A77E-24C78EF731B3}" type="parTrans" cxnId="{C7AEF316-1C42-44F7-8CE3-4C482CA3B9F7}">
      <dgm:prSet/>
      <dgm:spPr/>
      <dgm:t>
        <a:bodyPr/>
        <a:lstStyle/>
        <a:p>
          <a:endParaRPr lang="zh-CN" altLang="en-US" sz="2000"/>
        </a:p>
      </dgm:t>
    </dgm:pt>
    <dgm:pt modelId="{CD7353E8-A54A-4F12-A665-681A8CECD52E}" type="sibTrans" cxnId="{C7AEF316-1C42-44F7-8CE3-4C482CA3B9F7}">
      <dgm:prSet/>
      <dgm:spPr/>
      <dgm:t>
        <a:bodyPr/>
        <a:lstStyle/>
        <a:p>
          <a:endParaRPr lang="zh-CN" altLang="en-US" sz="2000"/>
        </a:p>
      </dgm:t>
    </dgm:pt>
    <dgm:pt modelId="{B78954BC-52E0-4FC5-BF4F-FBEF048F667C}">
      <dgm:prSet custT="1"/>
      <dgm:spPr/>
      <dgm:t>
        <a:bodyPr/>
        <a:lstStyle/>
        <a:p>
          <a:pPr rtl="0"/>
          <a:r>
            <a:rPr lang="zh-CN" sz="2000" dirty="0" smtClean="0"/>
            <a:t>可读性</a:t>
          </a:r>
          <a:endParaRPr lang="en-US" sz="2000" dirty="0"/>
        </a:p>
      </dgm:t>
    </dgm:pt>
    <dgm:pt modelId="{31760366-6253-4ED4-9915-294DB50C12BC}" type="parTrans" cxnId="{6469DE28-BB4F-45C1-9CAD-7447662CA4E0}">
      <dgm:prSet/>
      <dgm:spPr/>
      <dgm:t>
        <a:bodyPr/>
        <a:lstStyle/>
        <a:p>
          <a:endParaRPr lang="zh-CN" altLang="en-US" sz="2000"/>
        </a:p>
      </dgm:t>
    </dgm:pt>
    <dgm:pt modelId="{23D442B9-C9F8-4107-BD27-F78E17D624B4}" type="sibTrans" cxnId="{6469DE28-BB4F-45C1-9CAD-7447662CA4E0}">
      <dgm:prSet/>
      <dgm:spPr/>
      <dgm:t>
        <a:bodyPr/>
        <a:lstStyle/>
        <a:p>
          <a:endParaRPr lang="zh-CN" altLang="en-US" sz="2000"/>
        </a:p>
      </dgm:t>
    </dgm:pt>
    <dgm:pt modelId="{B9A49186-2F18-47D5-935D-2F205FAA570A}">
      <dgm:prSet custT="1"/>
      <dgm:spPr/>
      <dgm:t>
        <a:bodyPr/>
        <a:lstStyle/>
        <a:p>
          <a:pPr rtl="0"/>
          <a:r>
            <a:rPr lang="zh-CN" sz="2000" dirty="0" smtClean="0"/>
            <a:t>重构</a:t>
          </a:r>
          <a:endParaRPr lang="en-US" sz="2000" dirty="0"/>
        </a:p>
      </dgm:t>
    </dgm:pt>
    <dgm:pt modelId="{54836932-9F44-4A8F-B77C-24EA034CFFF0}" type="parTrans" cxnId="{0A9DE473-06DA-4228-8290-09030568754E}">
      <dgm:prSet/>
      <dgm:spPr/>
      <dgm:t>
        <a:bodyPr/>
        <a:lstStyle/>
        <a:p>
          <a:endParaRPr lang="zh-CN" altLang="en-US" sz="2000"/>
        </a:p>
      </dgm:t>
    </dgm:pt>
    <dgm:pt modelId="{B18B9F55-E1EC-4326-AE33-85071B29D6C5}" type="sibTrans" cxnId="{0A9DE473-06DA-4228-8290-09030568754E}">
      <dgm:prSet/>
      <dgm:spPr/>
      <dgm:t>
        <a:bodyPr/>
        <a:lstStyle/>
        <a:p>
          <a:endParaRPr lang="zh-CN" altLang="en-US" sz="2000"/>
        </a:p>
      </dgm:t>
    </dgm:pt>
    <dgm:pt modelId="{8540FBAB-C3DD-41EE-8A60-07D353F263A1}">
      <dgm:prSet custT="1"/>
      <dgm:spPr/>
      <dgm:t>
        <a:bodyPr/>
        <a:lstStyle/>
        <a:p>
          <a:pPr rtl="0"/>
          <a:r>
            <a:rPr lang="zh-CN" sz="2000" dirty="0" smtClean="0"/>
            <a:t>模块化</a:t>
          </a:r>
          <a:endParaRPr lang="en-US" sz="2000" dirty="0"/>
        </a:p>
      </dgm:t>
    </dgm:pt>
    <dgm:pt modelId="{927C3ABE-DEC3-4865-9A18-7441756B9B0F}" type="parTrans" cxnId="{7F0681C4-6702-4A16-A96B-931102E5574F}">
      <dgm:prSet/>
      <dgm:spPr/>
      <dgm:t>
        <a:bodyPr/>
        <a:lstStyle/>
        <a:p>
          <a:endParaRPr lang="zh-CN" altLang="en-US" sz="2000"/>
        </a:p>
      </dgm:t>
    </dgm:pt>
    <dgm:pt modelId="{B216052E-7589-4312-AEC9-EB70B536889A}" type="sibTrans" cxnId="{7F0681C4-6702-4A16-A96B-931102E5574F}">
      <dgm:prSet/>
      <dgm:spPr/>
      <dgm:t>
        <a:bodyPr/>
        <a:lstStyle/>
        <a:p>
          <a:endParaRPr lang="zh-CN" altLang="en-US" sz="2000"/>
        </a:p>
      </dgm:t>
    </dgm:pt>
    <dgm:pt modelId="{86359BDA-A12A-4B1B-B1F3-5FED66CA8451}">
      <dgm:prSet custT="1"/>
      <dgm:spPr/>
      <dgm:t>
        <a:bodyPr/>
        <a:lstStyle/>
        <a:p>
          <a:pPr rtl="0"/>
          <a:r>
            <a:rPr lang="zh-CN" sz="2000" dirty="0" smtClean="0"/>
            <a:t>面向对象</a:t>
          </a:r>
          <a:endParaRPr lang="en-US" sz="2000" dirty="0"/>
        </a:p>
      </dgm:t>
    </dgm:pt>
    <dgm:pt modelId="{A461625F-5F0A-4801-8C1C-B65A3F2AC302}" type="parTrans" cxnId="{D803EDF5-9BE8-4D1E-9669-279CE0BC1281}">
      <dgm:prSet/>
      <dgm:spPr/>
      <dgm:t>
        <a:bodyPr/>
        <a:lstStyle/>
        <a:p>
          <a:endParaRPr lang="zh-CN" altLang="en-US" sz="2000"/>
        </a:p>
      </dgm:t>
    </dgm:pt>
    <dgm:pt modelId="{9628BD6E-A921-4EB5-8011-17243347901B}" type="sibTrans" cxnId="{D803EDF5-9BE8-4D1E-9669-279CE0BC1281}">
      <dgm:prSet/>
      <dgm:spPr/>
      <dgm:t>
        <a:bodyPr/>
        <a:lstStyle/>
        <a:p>
          <a:endParaRPr lang="zh-CN" altLang="en-US" sz="2000"/>
        </a:p>
      </dgm:t>
    </dgm:pt>
    <dgm:pt modelId="{0B1BDBD9-E2C3-4ADB-85FC-1E69EDF0B521}">
      <dgm:prSet custT="1"/>
      <dgm:spPr/>
      <dgm:t>
        <a:bodyPr/>
        <a:lstStyle/>
        <a:p>
          <a:pPr rtl="0"/>
          <a:r>
            <a:rPr lang="zh-CN" altLang="en-US" sz="2000" dirty="0" smtClean="0"/>
            <a:t>函数式编程</a:t>
          </a:r>
          <a:endParaRPr lang="zh-CN" altLang="en-US" sz="2000" dirty="0"/>
        </a:p>
      </dgm:t>
    </dgm:pt>
    <dgm:pt modelId="{FCFA281E-A76D-44AB-9B83-3F53AD8A8616}" type="parTrans" cxnId="{806ED6AD-A820-43FD-A7D6-EA28C20C1D6E}">
      <dgm:prSet/>
      <dgm:spPr/>
      <dgm:t>
        <a:bodyPr/>
        <a:lstStyle/>
        <a:p>
          <a:endParaRPr lang="zh-CN" altLang="en-US" sz="2000"/>
        </a:p>
      </dgm:t>
    </dgm:pt>
    <dgm:pt modelId="{FDB00798-BA2C-4212-A5C1-5A99445412E9}" type="sibTrans" cxnId="{806ED6AD-A820-43FD-A7D6-EA28C20C1D6E}">
      <dgm:prSet/>
      <dgm:spPr/>
      <dgm:t>
        <a:bodyPr/>
        <a:lstStyle/>
        <a:p>
          <a:endParaRPr lang="zh-CN" altLang="en-US" sz="2000"/>
        </a:p>
      </dgm:t>
    </dgm:pt>
    <dgm:pt modelId="{54BD1E0F-7C58-4527-AAEF-5BA3592BC00E}">
      <dgm:prSet custT="1"/>
      <dgm:spPr/>
      <dgm:t>
        <a:bodyPr/>
        <a:lstStyle/>
        <a:p>
          <a:pPr rtl="0"/>
          <a:r>
            <a:rPr lang="zh-CN" altLang="en-US" sz="2000" b="0" i="0" baseline="0" smtClean="0"/>
            <a:t>约定优于配置</a:t>
          </a:r>
          <a:endParaRPr lang="zh-CN" altLang="en-US" sz="2000" dirty="0"/>
        </a:p>
      </dgm:t>
    </dgm:pt>
    <dgm:pt modelId="{C6F8DC3B-EE37-4988-8A3A-A04065F15CDD}" type="parTrans" cxnId="{C01105CD-AAE6-4330-BD14-4FE227399B61}">
      <dgm:prSet/>
      <dgm:spPr/>
      <dgm:t>
        <a:bodyPr/>
        <a:lstStyle/>
        <a:p>
          <a:endParaRPr lang="zh-CN" altLang="en-US" sz="2000"/>
        </a:p>
      </dgm:t>
    </dgm:pt>
    <dgm:pt modelId="{BA4BF043-548F-4489-86D4-FB5F3F9BB30E}" type="sibTrans" cxnId="{C01105CD-AAE6-4330-BD14-4FE227399B61}">
      <dgm:prSet/>
      <dgm:spPr/>
      <dgm:t>
        <a:bodyPr/>
        <a:lstStyle/>
        <a:p>
          <a:endParaRPr lang="zh-CN" altLang="en-US" sz="2000"/>
        </a:p>
      </dgm:t>
    </dgm:pt>
    <dgm:pt modelId="{4183F550-6631-4CEB-B344-2E5B1620CAFB}">
      <dgm:prSet custT="1"/>
      <dgm:spPr/>
      <dgm:t>
        <a:bodyPr/>
        <a:lstStyle/>
        <a:p>
          <a:pPr rtl="0"/>
          <a:r>
            <a:rPr lang="zh-CN" sz="2000" dirty="0" smtClean="0"/>
            <a:t>封装与接口</a:t>
          </a:r>
          <a:endParaRPr lang="en-US" sz="2000" dirty="0"/>
        </a:p>
      </dgm:t>
    </dgm:pt>
    <dgm:pt modelId="{42CDF27B-FAD0-4B70-9726-F63AA46932F1}" type="parTrans" cxnId="{0535447F-9F79-4078-A99F-EBB94CAEAACC}">
      <dgm:prSet/>
      <dgm:spPr/>
      <dgm:t>
        <a:bodyPr/>
        <a:lstStyle/>
        <a:p>
          <a:endParaRPr lang="zh-CN" altLang="en-US" sz="2000"/>
        </a:p>
      </dgm:t>
    </dgm:pt>
    <dgm:pt modelId="{3C6FE0A0-5DD7-4E5E-9E85-41961EFC101E}" type="sibTrans" cxnId="{0535447F-9F79-4078-A99F-EBB94CAEAACC}">
      <dgm:prSet/>
      <dgm:spPr/>
      <dgm:t>
        <a:bodyPr/>
        <a:lstStyle/>
        <a:p>
          <a:endParaRPr lang="zh-CN" altLang="en-US" sz="2000"/>
        </a:p>
      </dgm:t>
    </dgm:pt>
    <dgm:pt modelId="{E00D4FC1-F72A-4176-9087-B4576E141208}">
      <dgm:prSet custT="1"/>
      <dgm:spPr/>
      <dgm:t>
        <a:bodyPr/>
        <a:lstStyle/>
        <a:p>
          <a:pPr rtl="0"/>
          <a:r>
            <a:rPr lang="zh-CN" sz="2000" dirty="0" smtClean="0"/>
            <a:t>数据视图</a:t>
          </a:r>
          <a:endParaRPr lang="en-US" sz="2000" dirty="0"/>
        </a:p>
      </dgm:t>
    </dgm:pt>
    <dgm:pt modelId="{F4660CB1-F6ED-4C33-980F-C9DFEA4E35CC}" type="parTrans" cxnId="{43D05C0B-38ED-4206-BE3F-BCFB622EDD7A}">
      <dgm:prSet/>
      <dgm:spPr/>
      <dgm:t>
        <a:bodyPr/>
        <a:lstStyle/>
        <a:p>
          <a:endParaRPr lang="zh-CN" altLang="en-US" sz="2000"/>
        </a:p>
      </dgm:t>
    </dgm:pt>
    <dgm:pt modelId="{2EF7545B-4A6F-4ECE-A3A8-EC268873B2C3}" type="sibTrans" cxnId="{43D05C0B-38ED-4206-BE3F-BCFB622EDD7A}">
      <dgm:prSet/>
      <dgm:spPr/>
      <dgm:t>
        <a:bodyPr/>
        <a:lstStyle/>
        <a:p>
          <a:endParaRPr lang="zh-CN" altLang="en-US" sz="2000"/>
        </a:p>
      </dgm:t>
    </dgm:pt>
    <dgm:pt modelId="{A6C7F22C-FC45-4F32-A6D0-12CCB0C13208}" type="pres">
      <dgm:prSet presAssocID="{BE079F9E-31E6-48C8-A548-F00B4562E535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A81C9A9-987F-4684-B904-8DD9B76122A3}" type="pres">
      <dgm:prSet presAssocID="{BCA41AF6-17B5-4032-95F6-F6A33684F5F2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E13061-7872-4CB2-9731-59C46E863A25}" type="pres">
      <dgm:prSet presAssocID="{1D38C33B-D050-445F-8DF4-F5E5DDC93AC6}" presName="sibTrans" presStyleCnt="0"/>
      <dgm:spPr/>
    </dgm:pt>
    <dgm:pt modelId="{F7B27158-63A6-4431-999E-7ED43A049082}" type="pres">
      <dgm:prSet presAssocID="{7F321223-0A9B-4A1D-ACD2-968A11006D5F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A035CB-227A-4E7C-840C-68F18E4B9AC3}" type="pres">
      <dgm:prSet presAssocID="{CD7353E8-A54A-4F12-A665-681A8CECD52E}" presName="sibTrans" presStyleCnt="0"/>
      <dgm:spPr/>
    </dgm:pt>
    <dgm:pt modelId="{5967637B-5789-4F24-A26A-E3C2073A78C3}" type="pres">
      <dgm:prSet presAssocID="{B78954BC-52E0-4FC5-BF4F-FBEF048F667C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C0EFBE-6E3E-4939-A645-2B040DF48404}" type="pres">
      <dgm:prSet presAssocID="{23D442B9-C9F8-4107-BD27-F78E17D624B4}" presName="sibTrans" presStyleCnt="0"/>
      <dgm:spPr/>
    </dgm:pt>
    <dgm:pt modelId="{BA0212A8-CC29-4511-90BE-F28BFCF4BD88}" type="pres">
      <dgm:prSet presAssocID="{B9A49186-2F18-47D5-935D-2F205FAA570A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1A564-5A03-4EA2-A12E-C872F60EE9AD}" type="pres">
      <dgm:prSet presAssocID="{B18B9F55-E1EC-4326-AE33-85071B29D6C5}" presName="sibTrans" presStyleCnt="0"/>
      <dgm:spPr/>
    </dgm:pt>
    <dgm:pt modelId="{4BE477AF-E821-415D-87B6-35BFE852FBB0}" type="pres">
      <dgm:prSet presAssocID="{8540FBAB-C3DD-41EE-8A60-07D353F263A1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246C32-9DA1-46AA-8623-2D624A4CCD43}" type="pres">
      <dgm:prSet presAssocID="{B216052E-7589-4312-AEC9-EB70B536889A}" presName="sibTrans" presStyleCnt="0"/>
      <dgm:spPr/>
    </dgm:pt>
    <dgm:pt modelId="{E5CF0B4E-9AE0-48B9-8F4D-69E09AEB590B}" type="pres">
      <dgm:prSet presAssocID="{86359BDA-A12A-4B1B-B1F3-5FED66CA8451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618A93-8603-4D21-ACD0-395A2D82F40B}" type="pres">
      <dgm:prSet presAssocID="{9628BD6E-A921-4EB5-8011-17243347901B}" presName="sibTrans" presStyleCnt="0"/>
      <dgm:spPr/>
    </dgm:pt>
    <dgm:pt modelId="{3322DC03-3E32-432F-AD79-233900FFE4DA}" type="pres">
      <dgm:prSet presAssocID="{0B1BDBD9-E2C3-4ADB-85FC-1E69EDF0B521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C855DF-B6FF-42CB-AF92-91E4E3175620}" type="pres">
      <dgm:prSet presAssocID="{FDB00798-BA2C-4212-A5C1-5A99445412E9}" presName="sibTrans" presStyleCnt="0"/>
      <dgm:spPr/>
    </dgm:pt>
    <dgm:pt modelId="{3D685D80-0868-4AC8-A539-C172E41C4E2C}" type="pres">
      <dgm:prSet presAssocID="{54BD1E0F-7C58-4527-AAEF-5BA3592BC00E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3A1CEF-DFE9-4D2F-8AB6-9D9BC8AFA7C9}" type="pres">
      <dgm:prSet presAssocID="{BA4BF043-548F-4489-86D4-FB5F3F9BB30E}" presName="sibTrans" presStyleCnt="0"/>
      <dgm:spPr/>
    </dgm:pt>
    <dgm:pt modelId="{84A0DE55-C78C-4FF7-85C8-BB095466EA1D}" type="pres">
      <dgm:prSet presAssocID="{4183F550-6631-4CEB-B344-2E5B1620CAFB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13F2C7-1FD5-45A2-B22B-57D3F99B7585}" type="pres">
      <dgm:prSet presAssocID="{3C6FE0A0-5DD7-4E5E-9E85-41961EFC101E}" presName="sibTrans" presStyleCnt="0"/>
      <dgm:spPr/>
    </dgm:pt>
    <dgm:pt modelId="{C297838A-6200-49F1-B662-C18616EB8FF9}" type="pres">
      <dgm:prSet presAssocID="{E00D4FC1-F72A-4176-9087-B4576E141208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874EF12-2702-408F-A8BE-89826A2F0F4E}" srcId="{BE079F9E-31E6-48C8-A548-F00B4562E535}" destId="{BCA41AF6-17B5-4032-95F6-F6A33684F5F2}" srcOrd="0" destOrd="0" parTransId="{90D0E0A9-6E0E-4355-B817-0B1A23067A10}" sibTransId="{1D38C33B-D050-445F-8DF4-F5E5DDC93AC6}"/>
    <dgm:cxn modelId="{16443666-F15C-4171-B479-6930FC679B1B}" type="presOf" srcId="{B9A49186-2F18-47D5-935D-2F205FAA570A}" destId="{BA0212A8-CC29-4511-90BE-F28BFCF4BD88}" srcOrd="0" destOrd="0" presId="urn:microsoft.com/office/officeart/2005/8/layout/default"/>
    <dgm:cxn modelId="{6F6C563A-4F94-45CB-85B7-8251F90A274C}" type="presOf" srcId="{0B1BDBD9-E2C3-4ADB-85FC-1E69EDF0B521}" destId="{3322DC03-3E32-432F-AD79-233900FFE4DA}" srcOrd="0" destOrd="0" presId="urn:microsoft.com/office/officeart/2005/8/layout/default"/>
    <dgm:cxn modelId="{9CA03555-33DA-456F-910B-C3911DF2A6C7}" type="presOf" srcId="{B78954BC-52E0-4FC5-BF4F-FBEF048F667C}" destId="{5967637B-5789-4F24-A26A-E3C2073A78C3}" srcOrd="0" destOrd="0" presId="urn:microsoft.com/office/officeart/2005/8/layout/default"/>
    <dgm:cxn modelId="{43D05C0B-38ED-4206-BE3F-BCFB622EDD7A}" srcId="{BE079F9E-31E6-48C8-A548-F00B4562E535}" destId="{E00D4FC1-F72A-4176-9087-B4576E141208}" srcOrd="9" destOrd="0" parTransId="{F4660CB1-F6ED-4C33-980F-C9DFEA4E35CC}" sibTransId="{2EF7545B-4A6F-4ECE-A3A8-EC268873B2C3}"/>
    <dgm:cxn modelId="{6469DE28-BB4F-45C1-9CAD-7447662CA4E0}" srcId="{BE079F9E-31E6-48C8-A548-F00B4562E535}" destId="{B78954BC-52E0-4FC5-BF4F-FBEF048F667C}" srcOrd="2" destOrd="0" parTransId="{31760366-6253-4ED4-9915-294DB50C12BC}" sibTransId="{23D442B9-C9F8-4107-BD27-F78E17D624B4}"/>
    <dgm:cxn modelId="{0A9DE473-06DA-4228-8290-09030568754E}" srcId="{BE079F9E-31E6-48C8-A548-F00B4562E535}" destId="{B9A49186-2F18-47D5-935D-2F205FAA570A}" srcOrd="3" destOrd="0" parTransId="{54836932-9F44-4A8F-B77C-24EA034CFFF0}" sibTransId="{B18B9F55-E1EC-4326-AE33-85071B29D6C5}"/>
    <dgm:cxn modelId="{D803EDF5-9BE8-4D1E-9669-279CE0BC1281}" srcId="{BE079F9E-31E6-48C8-A548-F00B4562E535}" destId="{86359BDA-A12A-4B1B-B1F3-5FED66CA8451}" srcOrd="5" destOrd="0" parTransId="{A461625F-5F0A-4801-8C1C-B65A3F2AC302}" sibTransId="{9628BD6E-A921-4EB5-8011-17243347901B}"/>
    <dgm:cxn modelId="{E0D24C35-2D3F-4CB1-9B47-08B61DDDF2D0}" type="presOf" srcId="{BCA41AF6-17B5-4032-95F6-F6A33684F5F2}" destId="{1A81C9A9-987F-4684-B904-8DD9B76122A3}" srcOrd="0" destOrd="0" presId="urn:microsoft.com/office/officeart/2005/8/layout/default"/>
    <dgm:cxn modelId="{7F0681C4-6702-4A16-A96B-931102E5574F}" srcId="{BE079F9E-31E6-48C8-A548-F00B4562E535}" destId="{8540FBAB-C3DD-41EE-8A60-07D353F263A1}" srcOrd="4" destOrd="0" parTransId="{927C3ABE-DEC3-4865-9A18-7441756B9B0F}" sibTransId="{B216052E-7589-4312-AEC9-EB70B536889A}"/>
    <dgm:cxn modelId="{010212C8-50CF-4965-A269-B092E370A81A}" type="presOf" srcId="{8540FBAB-C3DD-41EE-8A60-07D353F263A1}" destId="{4BE477AF-E821-415D-87B6-35BFE852FBB0}" srcOrd="0" destOrd="0" presId="urn:microsoft.com/office/officeart/2005/8/layout/default"/>
    <dgm:cxn modelId="{F3263AA0-CB8F-4FDE-B3D5-E9379D7907A3}" type="presOf" srcId="{54BD1E0F-7C58-4527-AAEF-5BA3592BC00E}" destId="{3D685D80-0868-4AC8-A539-C172E41C4E2C}" srcOrd="0" destOrd="0" presId="urn:microsoft.com/office/officeart/2005/8/layout/default"/>
    <dgm:cxn modelId="{C01105CD-AAE6-4330-BD14-4FE227399B61}" srcId="{BE079F9E-31E6-48C8-A548-F00B4562E535}" destId="{54BD1E0F-7C58-4527-AAEF-5BA3592BC00E}" srcOrd="7" destOrd="0" parTransId="{C6F8DC3B-EE37-4988-8A3A-A04065F15CDD}" sibTransId="{BA4BF043-548F-4489-86D4-FB5F3F9BB30E}"/>
    <dgm:cxn modelId="{6E050AD0-A9A2-4372-BFF2-8D32E557AA1A}" type="presOf" srcId="{86359BDA-A12A-4B1B-B1F3-5FED66CA8451}" destId="{E5CF0B4E-9AE0-48B9-8F4D-69E09AEB590B}" srcOrd="0" destOrd="0" presId="urn:microsoft.com/office/officeart/2005/8/layout/default"/>
    <dgm:cxn modelId="{806ED6AD-A820-43FD-A7D6-EA28C20C1D6E}" srcId="{BE079F9E-31E6-48C8-A548-F00B4562E535}" destId="{0B1BDBD9-E2C3-4ADB-85FC-1E69EDF0B521}" srcOrd="6" destOrd="0" parTransId="{FCFA281E-A76D-44AB-9B83-3F53AD8A8616}" sibTransId="{FDB00798-BA2C-4212-A5C1-5A99445412E9}"/>
    <dgm:cxn modelId="{748C185C-1CBD-4422-AB71-BD49C93A27CE}" type="presOf" srcId="{4183F550-6631-4CEB-B344-2E5B1620CAFB}" destId="{84A0DE55-C78C-4FF7-85C8-BB095466EA1D}" srcOrd="0" destOrd="0" presId="urn:microsoft.com/office/officeart/2005/8/layout/default"/>
    <dgm:cxn modelId="{C7AEF316-1C42-44F7-8CE3-4C482CA3B9F7}" srcId="{BE079F9E-31E6-48C8-A548-F00B4562E535}" destId="{7F321223-0A9B-4A1D-ACD2-968A11006D5F}" srcOrd="1" destOrd="0" parTransId="{E3279753-29BE-47E0-A77E-24C78EF731B3}" sibTransId="{CD7353E8-A54A-4F12-A665-681A8CECD52E}"/>
    <dgm:cxn modelId="{D394D475-0628-4CEF-8F31-944F8CB8820A}" type="presOf" srcId="{E00D4FC1-F72A-4176-9087-B4576E141208}" destId="{C297838A-6200-49F1-B662-C18616EB8FF9}" srcOrd="0" destOrd="0" presId="urn:microsoft.com/office/officeart/2005/8/layout/default"/>
    <dgm:cxn modelId="{0535447F-9F79-4078-A99F-EBB94CAEAACC}" srcId="{BE079F9E-31E6-48C8-A548-F00B4562E535}" destId="{4183F550-6631-4CEB-B344-2E5B1620CAFB}" srcOrd="8" destOrd="0" parTransId="{42CDF27B-FAD0-4B70-9726-F63AA46932F1}" sibTransId="{3C6FE0A0-5DD7-4E5E-9E85-41961EFC101E}"/>
    <dgm:cxn modelId="{88C76121-E06C-4A14-9A4E-12E52FD44725}" type="presOf" srcId="{BE079F9E-31E6-48C8-A548-F00B4562E535}" destId="{A6C7F22C-FC45-4F32-A6D0-12CCB0C13208}" srcOrd="0" destOrd="0" presId="urn:microsoft.com/office/officeart/2005/8/layout/default"/>
    <dgm:cxn modelId="{31ACF021-80A2-47FD-960C-5F343B0F34DC}" type="presOf" srcId="{7F321223-0A9B-4A1D-ACD2-968A11006D5F}" destId="{F7B27158-63A6-4431-999E-7ED43A049082}" srcOrd="0" destOrd="0" presId="urn:microsoft.com/office/officeart/2005/8/layout/default"/>
    <dgm:cxn modelId="{849DEAB8-2F19-44E5-BFA3-BB2FFA5BCA77}" type="presParOf" srcId="{A6C7F22C-FC45-4F32-A6D0-12CCB0C13208}" destId="{1A81C9A9-987F-4684-B904-8DD9B76122A3}" srcOrd="0" destOrd="0" presId="urn:microsoft.com/office/officeart/2005/8/layout/default"/>
    <dgm:cxn modelId="{47654CB7-7A4B-4967-8011-F8E1842D33FE}" type="presParOf" srcId="{A6C7F22C-FC45-4F32-A6D0-12CCB0C13208}" destId="{DDE13061-7872-4CB2-9731-59C46E863A25}" srcOrd="1" destOrd="0" presId="urn:microsoft.com/office/officeart/2005/8/layout/default"/>
    <dgm:cxn modelId="{93A88F89-3164-4712-96D7-867F7728E12D}" type="presParOf" srcId="{A6C7F22C-FC45-4F32-A6D0-12CCB0C13208}" destId="{F7B27158-63A6-4431-999E-7ED43A049082}" srcOrd="2" destOrd="0" presId="urn:microsoft.com/office/officeart/2005/8/layout/default"/>
    <dgm:cxn modelId="{C56EBF5E-830E-495B-96EA-450C18FA6652}" type="presParOf" srcId="{A6C7F22C-FC45-4F32-A6D0-12CCB0C13208}" destId="{59A035CB-227A-4E7C-840C-68F18E4B9AC3}" srcOrd="3" destOrd="0" presId="urn:microsoft.com/office/officeart/2005/8/layout/default"/>
    <dgm:cxn modelId="{3B1D08F0-1630-4B8E-B311-5BB4F8B7C5C1}" type="presParOf" srcId="{A6C7F22C-FC45-4F32-A6D0-12CCB0C13208}" destId="{5967637B-5789-4F24-A26A-E3C2073A78C3}" srcOrd="4" destOrd="0" presId="urn:microsoft.com/office/officeart/2005/8/layout/default"/>
    <dgm:cxn modelId="{585EE2CB-23CB-4FA7-A930-989D61E684F6}" type="presParOf" srcId="{A6C7F22C-FC45-4F32-A6D0-12CCB0C13208}" destId="{3CC0EFBE-6E3E-4939-A645-2B040DF48404}" srcOrd="5" destOrd="0" presId="urn:microsoft.com/office/officeart/2005/8/layout/default"/>
    <dgm:cxn modelId="{5296B432-D39E-46DD-93C9-ED18AF405864}" type="presParOf" srcId="{A6C7F22C-FC45-4F32-A6D0-12CCB0C13208}" destId="{BA0212A8-CC29-4511-90BE-F28BFCF4BD88}" srcOrd="6" destOrd="0" presId="urn:microsoft.com/office/officeart/2005/8/layout/default"/>
    <dgm:cxn modelId="{DB49BAD3-969B-4DB4-952F-9433DBD6B9D1}" type="presParOf" srcId="{A6C7F22C-FC45-4F32-A6D0-12CCB0C13208}" destId="{3411A564-5A03-4EA2-A12E-C872F60EE9AD}" srcOrd="7" destOrd="0" presId="urn:microsoft.com/office/officeart/2005/8/layout/default"/>
    <dgm:cxn modelId="{52110EB3-3257-4A3B-92E4-EE0A7D0A108A}" type="presParOf" srcId="{A6C7F22C-FC45-4F32-A6D0-12CCB0C13208}" destId="{4BE477AF-E821-415D-87B6-35BFE852FBB0}" srcOrd="8" destOrd="0" presId="urn:microsoft.com/office/officeart/2005/8/layout/default"/>
    <dgm:cxn modelId="{37AADD1B-B771-4BDF-932F-6E093A031D47}" type="presParOf" srcId="{A6C7F22C-FC45-4F32-A6D0-12CCB0C13208}" destId="{B6246C32-9DA1-46AA-8623-2D624A4CCD43}" srcOrd="9" destOrd="0" presId="urn:microsoft.com/office/officeart/2005/8/layout/default"/>
    <dgm:cxn modelId="{6997B349-7EBA-428A-A227-54130E79E733}" type="presParOf" srcId="{A6C7F22C-FC45-4F32-A6D0-12CCB0C13208}" destId="{E5CF0B4E-9AE0-48B9-8F4D-69E09AEB590B}" srcOrd="10" destOrd="0" presId="urn:microsoft.com/office/officeart/2005/8/layout/default"/>
    <dgm:cxn modelId="{D22C04A6-3664-4DE0-BC88-66890773A2DD}" type="presParOf" srcId="{A6C7F22C-FC45-4F32-A6D0-12CCB0C13208}" destId="{87618A93-8603-4D21-ACD0-395A2D82F40B}" srcOrd="11" destOrd="0" presId="urn:microsoft.com/office/officeart/2005/8/layout/default"/>
    <dgm:cxn modelId="{B731A174-2C27-4BB7-8277-E8C1CEB94321}" type="presParOf" srcId="{A6C7F22C-FC45-4F32-A6D0-12CCB0C13208}" destId="{3322DC03-3E32-432F-AD79-233900FFE4DA}" srcOrd="12" destOrd="0" presId="urn:microsoft.com/office/officeart/2005/8/layout/default"/>
    <dgm:cxn modelId="{D96C6AEB-F4B4-49D6-A782-4729A63888AD}" type="presParOf" srcId="{A6C7F22C-FC45-4F32-A6D0-12CCB0C13208}" destId="{15C855DF-B6FF-42CB-AF92-91E4E3175620}" srcOrd="13" destOrd="0" presId="urn:microsoft.com/office/officeart/2005/8/layout/default"/>
    <dgm:cxn modelId="{16DD5EDB-F429-4774-BFCD-52FFE4E793E5}" type="presParOf" srcId="{A6C7F22C-FC45-4F32-A6D0-12CCB0C13208}" destId="{3D685D80-0868-4AC8-A539-C172E41C4E2C}" srcOrd="14" destOrd="0" presId="urn:microsoft.com/office/officeart/2005/8/layout/default"/>
    <dgm:cxn modelId="{51494C00-1FCF-4C73-B87A-2B7047931032}" type="presParOf" srcId="{A6C7F22C-FC45-4F32-A6D0-12CCB0C13208}" destId="{203A1CEF-DFE9-4D2F-8AB6-9D9BC8AFA7C9}" srcOrd="15" destOrd="0" presId="urn:microsoft.com/office/officeart/2005/8/layout/default"/>
    <dgm:cxn modelId="{B4A7383A-E194-4484-8CBC-4090B8D823B0}" type="presParOf" srcId="{A6C7F22C-FC45-4F32-A6D0-12CCB0C13208}" destId="{84A0DE55-C78C-4FF7-85C8-BB095466EA1D}" srcOrd="16" destOrd="0" presId="urn:microsoft.com/office/officeart/2005/8/layout/default"/>
    <dgm:cxn modelId="{8FE7BED1-DCF7-44F8-8AAD-595CD2AE9CE5}" type="presParOf" srcId="{A6C7F22C-FC45-4F32-A6D0-12CCB0C13208}" destId="{FC13F2C7-1FD5-45A2-B22B-57D3F99B7585}" srcOrd="17" destOrd="0" presId="urn:microsoft.com/office/officeart/2005/8/layout/default"/>
    <dgm:cxn modelId="{C20DADB0-F182-4E31-BF23-7243A079F0C1}" type="presParOf" srcId="{A6C7F22C-FC45-4F32-A6D0-12CCB0C13208}" destId="{C297838A-6200-49F1-B662-C18616EB8FF9}" srcOrd="1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7AED1AA-A400-45D8-9346-A7CE027DB41C}" type="doc">
      <dgm:prSet loTypeId="urn:microsoft.com/office/officeart/2005/8/layout/process3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C6B9ECF8-A0DC-4A68-93B7-8774475FA6D2}">
      <dgm:prSet phldrT="[文本]" custT="1"/>
      <dgm:spPr>
        <a:solidFill>
          <a:schemeClr val="accent2"/>
        </a:solidFill>
      </dgm:spPr>
      <dgm:t>
        <a:bodyPr/>
        <a:lstStyle/>
        <a:p>
          <a:r>
            <a:rPr lang="zh-CN" altLang="en-US" sz="1600" dirty="0" smtClean="0">
              <a:latin typeface="黑体" pitchFamily="49" charset="-122"/>
              <a:ea typeface="黑体" pitchFamily="49" charset="-122"/>
            </a:rPr>
            <a:t>仿真的目标</a:t>
          </a:r>
          <a:endParaRPr lang="zh-CN" altLang="en-US" sz="1600" dirty="0"/>
        </a:p>
      </dgm:t>
    </dgm:pt>
    <dgm:pt modelId="{36D374C3-03FD-4836-A05F-A5C0554CE493}" type="parTrans" cxnId="{37503548-776F-4240-8408-FCECB1A72012}">
      <dgm:prSet/>
      <dgm:spPr/>
      <dgm:t>
        <a:bodyPr/>
        <a:lstStyle/>
        <a:p>
          <a:endParaRPr lang="zh-CN" altLang="en-US"/>
        </a:p>
      </dgm:t>
    </dgm:pt>
    <dgm:pt modelId="{4E0D6AB2-C91A-45C6-A982-6C8A8B7056B8}" type="sibTrans" cxnId="{37503548-776F-4240-8408-FCECB1A72012}">
      <dgm:prSet/>
      <dgm:spPr/>
      <dgm:t>
        <a:bodyPr/>
        <a:lstStyle/>
        <a:p>
          <a:endParaRPr lang="zh-CN" altLang="en-US"/>
        </a:p>
      </dgm:t>
    </dgm:pt>
    <dgm:pt modelId="{0A0692A8-6C67-4553-9F7B-54E379E95139}">
      <dgm:prSet phldrT="[文本]" custT="1"/>
      <dgm:spPr>
        <a:ln>
          <a:solidFill>
            <a:schemeClr val="accent2"/>
          </a:solidFill>
        </a:ln>
      </dgm:spPr>
      <dgm:t>
        <a:bodyPr/>
        <a:lstStyle/>
        <a:p>
          <a:pPr>
            <a:lnSpc>
              <a:spcPct val="150000"/>
            </a:lnSpc>
          </a:pPr>
          <a:r>
            <a:rPr lang="zh-CN" altLang="en-US" sz="1200" dirty="0" smtClean="0"/>
            <a:t>线性系统</a:t>
          </a:r>
          <a:endParaRPr lang="zh-CN" altLang="en-US" sz="1200" dirty="0"/>
        </a:p>
      </dgm:t>
    </dgm:pt>
    <dgm:pt modelId="{1A868EE9-6322-45E0-B357-AC87D87306BE}" type="parTrans" cxnId="{8EA50752-B55C-4398-9680-3FF247A87B64}">
      <dgm:prSet/>
      <dgm:spPr/>
      <dgm:t>
        <a:bodyPr/>
        <a:lstStyle/>
        <a:p>
          <a:endParaRPr lang="zh-CN" altLang="en-US"/>
        </a:p>
      </dgm:t>
    </dgm:pt>
    <dgm:pt modelId="{CBB7AC4E-844B-4598-B678-FE5FF8700EB0}" type="sibTrans" cxnId="{8EA50752-B55C-4398-9680-3FF247A87B64}">
      <dgm:prSet/>
      <dgm:spPr/>
      <dgm:t>
        <a:bodyPr/>
        <a:lstStyle/>
        <a:p>
          <a:endParaRPr lang="zh-CN" altLang="en-US"/>
        </a:p>
      </dgm:t>
    </dgm:pt>
    <dgm:pt modelId="{A8FAF095-AB89-4669-B7AB-CF4CEF390CC1}">
      <dgm:prSet phldrT="[文本]" custT="1"/>
      <dgm:spPr/>
      <dgm:t>
        <a:bodyPr/>
        <a:lstStyle/>
        <a:p>
          <a:r>
            <a:rPr lang="zh-CN" altLang="en-US" sz="1600" dirty="0" smtClean="0">
              <a:latin typeface="黑体" pitchFamily="49" charset="-122"/>
              <a:ea typeface="黑体" pitchFamily="49" charset="-122"/>
            </a:rPr>
            <a:t>存在的问题</a:t>
          </a:r>
          <a:endParaRPr lang="zh-CN" altLang="en-US" sz="1600" dirty="0"/>
        </a:p>
      </dgm:t>
    </dgm:pt>
    <dgm:pt modelId="{95997A76-D48A-4538-B247-C9FE1F5D2FF7}" type="parTrans" cxnId="{D5CF55EB-0762-4E9E-9694-32E8D8996B84}">
      <dgm:prSet/>
      <dgm:spPr/>
      <dgm:t>
        <a:bodyPr/>
        <a:lstStyle/>
        <a:p>
          <a:endParaRPr lang="zh-CN" altLang="en-US"/>
        </a:p>
      </dgm:t>
    </dgm:pt>
    <dgm:pt modelId="{16608E22-1B42-4236-88D9-A5339F166C1C}" type="sibTrans" cxnId="{D5CF55EB-0762-4E9E-9694-32E8D8996B84}">
      <dgm:prSet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endParaRPr lang="zh-CN" altLang="en-US"/>
        </a:p>
      </dgm:t>
    </dgm:pt>
    <dgm:pt modelId="{B9B8E5CD-0850-48A0-9042-FCD85CBA6414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altLang="en-US" sz="1200" dirty="0" smtClean="0"/>
            <a:t>模型不够精细</a:t>
          </a:r>
          <a:endParaRPr lang="zh-CN" altLang="en-US" sz="1200" dirty="0"/>
        </a:p>
      </dgm:t>
    </dgm:pt>
    <dgm:pt modelId="{B37F8CD4-1008-4F5C-9B78-991AAD4E3126}" type="parTrans" cxnId="{5C05AE42-70D0-4C10-AD2F-9D5B53C6EC27}">
      <dgm:prSet/>
      <dgm:spPr/>
      <dgm:t>
        <a:bodyPr/>
        <a:lstStyle/>
        <a:p>
          <a:endParaRPr lang="zh-CN" altLang="en-US"/>
        </a:p>
      </dgm:t>
    </dgm:pt>
    <dgm:pt modelId="{2DDEB92C-7E60-48DA-A3D5-6119300EE695}" type="sibTrans" cxnId="{5C05AE42-70D0-4C10-AD2F-9D5B53C6EC27}">
      <dgm:prSet/>
      <dgm:spPr/>
      <dgm:t>
        <a:bodyPr/>
        <a:lstStyle/>
        <a:p>
          <a:endParaRPr lang="zh-CN" altLang="en-US"/>
        </a:p>
      </dgm:t>
    </dgm:pt>
    <dgm:pt modelId="{669A0100-B5F6-488C-88A6-F3E46B8BC82C}">
      <dgm:prSet phldrT="[文本]" custT="1"/>
      <dgm:spPr/>
      <dgm:t>
        <a:bodyPr/>
        <a:lstStyle/>
        <a:p>
          <a:r>
            <a:rPr lang="zh-CN" altLang="en-US" sz="1600" dirty="0" smtClean="0">
              <a:latin typeface="黑体" pitchFamily="49" charset="-122"/>
              <a:ea typeface="黑体" pitchFamily="49" charset="-122"/>
            </a:rPr>
            <a:t>设计的考虑</a:t>
          </a:r>
          <a:endParaRPr lang="zh-CN" altLang="en-US" sz="1600" dirty="0"/>
        </a:p>
      </dgm:t>
    </dgm:pt>
    <dgm:pt modelId="{B00CE9A8-12E7-48EF-A0C5-F226DF22DDD0}" type="parTrans" cxnId="{78B1503C-26C4-4155-B11B-3B75C28945BB}">
      <dgm:prSet/>
      <dgm:spPr/>
      <dgm:t>
        <a:bodyPr/>
        <a:lstStyle/>
        <a:p>
          <a:endParaRPr lang="zh-CN" altLang="en-US"/>
        </a:p>
      </dgm:t>
    </dgm:pt>
    <dgm:pt modelId="{F1C92A93-0B13-4D9A-9F6E-04627AFD6B2A}" type="sibTrans" cxnId="{78B1503C-26C4-4155-B11B-3B75C28945BB}">
      <dgm:prSet/>
      <dgm:spPr/>
      <dgm:t>
        <a:bodyPr/>
        <a:lstStyle/>
        <a:p>
          <a:endParaRPr lang="zh-CN" altLang="en-US"/>
        </a:p>
      </dgm:t>
    </dgm:pt>
    <dgm:pt modelId="{CB35C898-0C38-4E00-9361-9EB28E995D95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altLang="en-US" sz="1200" dirty="0" smtClean="0"/>
            <a:t>实现的简单性</a:t>
          </a:r>
          <a:endParaRPr lang="zh-CN" altLang="en-US" sz="1200" dirty="0"/>
        </a:p>
      </dgm:t>
    </dgm:pt>
    <dgm:pt modelId="{FE5BF532-9DD3-4544-97BF-5C392DE8E09E}" type="parTrans" cxnId="{4D9EDBE5-19D7-44BC-9CB3-A83082623775}">
      <dgm:prSet/>
      <dgm:spPr/>
      <dgm:t>
        <a:bodyPr/>
        <a:lstStyle/>
        <a:p>
          <a:endParaRPr lang="zh-CN" altLang="en-US"/>
        </a:p>
      </dgm:t>
    </dgm:pt>
    <dgm:pt modelId="{F184B88D-1D54-4E84-8DCD-A5A364DB515F}" type="sibTrans" cxnId="{4D9EDBE5-19D7-44BC-9CB3-A83082623775}">
      <dgm:prSet/>
      <dgm:spPr/>
      <dgm:t>
        <a:bodyPr/>
        <a:lstStyle/>
        <a:p>
          <a:endParaRPr lang="zh-CN" altLang="en-US"/>
        </a:p>
      </dgm:t>
    </dgm:pt>
    <dgm:pt modelId="{63E449BE-66A1-4BF5-9C16-196B0B57B12C}">
      <dgm:prSet phldrT="[文本]" custT="1"/>
      <dgm:spPr>
        <a:ln>
          <a:solidFill>
            <a:schemeClr val="accent2"/>
          </a:solidFill>
        </a:ln>
      </dgm:spPr>
      <dgm:t>
        <a:bodyPr/>
        <a:lstStyle/>
        <a:p>
          <a:pPr>
            <a:lnSpc>
              <a:spcPct val="150000"/>
            </a:lnSpc>
          </a:pPr>
          <a:r>
            <a:rPr lang="zh-CN" altLang="en-US" sz="1200" dirty="0" smtClean="0"/>
            <a:t>阶跃响应</a:t>
          </a:r>
          <a:endParaRPr lang="zh-CN" altLang="en-US" sz="1200" dirty="0"/>
        </a:p>
      </dgm:t>
    </dgm:pt>
    <dgm:pt modelId="{893FE0D8-6F22-443F-BB5D-BF9800B164B1}" type="parTrans" cxnId="{3037CB3D-A111-4E1A-8304-C640BCC09F75}">
      <dgm:prSet/>
      <dgm:spPr/>
      <dgm:t>
        <a:bodyPr/>
        <a:lstStyle/>
        <a:p>
          <a:endParaRPr lang="zh-CN" altLang="en-US"/>
        </a:p>
      </dgm:t>
    </dgm:pt>
    <dgm:pt modelId="{9B21D412-A117-44E5-87C3-27D1BD94527D}" type="sibTrans" cxnId="{3037CB3D-A111-4E1A-8304-C640BCC09F75}">
      <dgm:prSet/>
      <dgm:spPr/>
      <dgm:t>
        <a:bodyPr/>
        <a:lstStyle/>
        <a:p>
          <a:endParaRPr lang="zh-CN" altLang="en-US"/>
        </a:p>
      </dgm:t>
    </dgm:pt>
    <dgm:pt modelId="{8EBDA770-1E13-4B02-AE04-F7E5949E0964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altLang="en-US" sz="1200" dirty="0" smtClean="0"/>
            <a:t>计算精度不高</a:t>
          </a:r>
          <a:endParaRPr lang="zh-CN" altLang="en-US" sz="1200" dirty="0"/>
        </a:p>
      </dgm:t>
    </dgm:pt>
    <dgm:pt modelId="{33C7CB25-39A0-4E85-B681-15C47402D127}" type="parTrans" cxnId="{88451899-7906-4889-8E87-F7E7569DCB34}">
      <dgm:prSet/>
      <dgm:spPr/>
      <dgm:t>
        <a:bodyPr/>
        <a:lstStyle/>
        <a:p>
          <a:endParaRPr lang="zh-CN" altLang="en-US"/>
        </a:p>
      </dgm:t>
    </dgm:pt>
    <dgm:pt modelId="{480711C7-68C1-43EE-9592-96B2E9E0E011}" type="sibTrans" cxnId="{88451899-7906-4889-8E87-F7E7569DCB34}">
      <dgm:prSet/>
      <dgm:spPr/>
      <dgm:t>
        <a:bodyPr/>
        <a:lstStyle/>
        <a:p>
          <a:endParaRPr lang="zh-CN" altLang="en-US"/>
        </a:p>
      </dgm:t>
    </dgm:pt>
    <dgm:pt modelId="{AEEDCD9F-7C2A-4745-AB58-70156FA28343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altLang="en-US" sz="1200" dirty="0" smtClean="0"/>
            <a:t>程序的通用性</a:t>
          </a:r>
          <a:endParaRPr lang="zh-CN" altLang="en-US" sz="1200" dirty="0"/>
        </a:p>
      </dgm:t>
    </dgm:pt>
    <dgm:pt modelId="{C8772948-A9C0-4BB0-A6FE-2A8A3A33313B}" type="parTrans" cxnId="{5F7152E9-3ECD-4967-A86A-7389164A952A}">
      <dgm:prSet/>
      <dgm:spPr/>
      <dgm:t>
        <a:bodyPr/>
        <a:lstStyle/>
        <a:p>
          <a:endParaRPr lang="zh-CN" altLang="en-US"/>
        </a:p>
      </dgm:t>
    </dgm:pt>
    <dgm:pt modelId="{F8347F18-FA43-4871-9824-EE94C3C5B2BD}" type="sibTrans" cxnId="{5F7152E9-3ECD-4967-A86A-7389164A952A}">
      <dgm:prSet/>
      <dgm:spPr/>
      <dgm:t>
        <a:bodyPr/>
        <a:lstStyle/>
        <a:p>
          <a:endParaRPr lang="zh-CN" altLang="en-US"/>
        </a:p>
      </dgm:t>
    </dgm:pt>
    <dgm:pt modelId="{463BE97B-880A-480E-9C09-6E46509DCBD1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altLang="en-US" sz="1200" dirty="0" smtClean="0"/>
            <a:t>程序的可拓展性</a:t>
          </a:r>
          <a:endParaRPr lang="zh-CN" altLang="en-US" sz="1200" dirty="0"/>
        </a:p>
      </dgm:t>
    </dgm:pt>
    <dgm:pt modelId="{B698AF40-0C56-42F7-A482-55D52F6EB56C}" type="parTrans" cxnId="{119E3683-7CB2-4C9D-A4D5-83788183C8DA}">
      <dgm:prSet/>
      <dgm:spPr/>
      <dgm:t>
        <a:bodyPr/>
        <a:lstStyle/>
        <a:p>
          <a:endParaRPr lang="zh-CN" altLang="en-US"/>
        </a:p>
      </dgm:t>
    </dgm:pt>
    <dgm:pt modelId="{9390E353-AB47-49D2-999E-F054BE870D8C}" type="sibTrans" cxnId="{119E3683-7CB2-4C9D-A4D5-83788183C8DA}">
      <dgm:prSet/>
      <dgm:spPr/>
      <dgm:t>
        <a:bodyPr/>
        <a:lstStyle/>
        <a:p>
          <a:endParaRPr lang="zh-CN" altLang="en-US"/>
        </a:p>
      </dgm:t>
    </dgm:pt>
    <dgm:pt modelId="{BF70D385-4107-41B7-9208-E734F44031F3}" type="pres">
      <dgm:prSet presAssocID="{57AED1AA-A400-45D8-9346-A7CE027DB41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E62D837-2782-4F6A-982D-B3EE02D9590B}" type="pres">
      <dgm:prSet presAssocID="{C6B9ECF8-A0DC-4A68-93B7-8774475FA6D2}" presName="composite" presStyleCnt="0"/>
      <dgm:spPr/>
    </dgm:pt>
    <dgm:pt modelId="{C4169F5C-9DE1-420C-B5C2-0BB8A691B8D5}" type="pres">
      <dgm:prSet presAssocID="{C6B9ECF8-A0DC-4A68-93B7-8774475FA6D2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4B6547-FF99-4F4C-B3A9-F560E29F0F53}" type="pres">
      <dgm:prSet presAssocID="{C6B9ECF8-A0DC-4A68-93B7-8774475FA6D2}" presName="parSh" presStyleLbl="node1" presStyleIdx="0" presStyleCnt="3" custScaleX="108043" custScaleY="65666" custLinFactNeighborX="15161" custLinFactNeighborY="44429"/>
      <dgm:spPr/>
      <dgm:t>
        <a:bodyPr/>
        <a:lstStyle/>
        <a:p>
          <a:endParaRPr lang="zh-CN" altLang="en-US"/>
        </a:p>
      </dgm:t>
    </dgm:pt>
    <dgm:pt modelId="{DA97B917-07BC-40A8-A13B-83573AF5637B}" type="pres">
      <dgm:prSet presAssocID="{C6B9ECF8-A0DC-4A68-93B7-8774475FA6D2}" presName="desTx" presStyleLbl="fgAcc1" presStyleIdx="0" presStyleCnt="3" custScaleX="90402" custScaleY="24701" custLinFactNeighborX="1207" custLinFactNeighborY="-1012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5BE89F-E591-44A5-9900-A80B63374746}" type="pres">
      <dgm:prSet presAssocID="{4E0D6AB2-C91A-45C6-A982-6C8A8B7056B8}" presName="sibTrans" presStyleLbl="sibTrans2D1" presStyleIdx="0" presStyleCnt="2" custAng="21579222" custScaleX="121233" custLinFactNeighborX="12999" custLinFactNeighborY="29990"/>
      <dgm:spPr/>
      <dgm:t>
        <a:bodyPr/>
        <a:lstStyle/>
        <a:p>
          <a:endParaRPr lang="zh-CN" altLang="en-US"/>
        </a:p>
      </dgm:t>
    </dgm:pt>
    <dgm:pt modelId="{BE017347-B723-4202-9D19-FA75B8423AF1}" type="pres">
      <dgm:prSet presAssocID="{4E0D6AB2-C91A-45C6-A982-6C8A8B7056B8}" presName="connTx" presStyleLbl="sibTrans2D1" presStyleIdx="0" presStyleCnt="2"/>
      <dgm:spPr/>
      <dgm:t>
        <a:bodyPr/>
        <a:lstStyle/>
        <a:p>
          <a:endParaRPr lang="zh-CN" altLang="en-US"/>
        </a:p>
      </dgm:t>
    </dgm:pt>
    <dgm:pt modelId="{C731568F-E508-4EE8-B6F2-2E36B89ACCCC}" type="pres">
      <dgm:prSet presAssocID="{A8FAF095-AB89-4669-B7AB-CF4CEF390CC1}" presName="composite" presStyleCnt="0"/>
      <dgm:spPr/>
    </dgm:pt>
    <dgm:pt modelId="{E33C04FB-E17F-47B1-B01B-76155101F4A2}" type="pres">
      <dgm:prSet presAssocID="{A8FAF095-AB89-4669-B7AB-CF4CEF390CC1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C47819-FB3A-4874-A1ED-BE84053AF26E}" type="pres">
      <dgm:prSet presAssocID="{A8FAF095-AB89-4669-B7AB-CF4CEF390CC1}" presName="parSh" presStyleLbl="node1" presStyleIdx="1" presStyleCnt="3" custScaleX="101850" custScaleY="59314" custLinFactNeighborX="13898" custLinFactNeighborY="37434"/>
      <dgm:spPr/>
      <dgm:t>
        <a:bodyPr/>
        <a:lstStyle/>
        <a:p>
          <a:endParaRPr lang="zh-CN" altLang="en-US"/>
        </a:p>
      </dgm:t>
    </dgm:pt>
    <dgm:pt modelId="{DC4DE9F2-BC46-425F-8471-7F28CE36AE34}" type="pres">
      <dgm:prSet presAssocID="{A8FAF095-AB89-4669-B7AB-CF4CEF390CC1}" presName="desTx" presStyleLbl="fgAcc1" presStyleIdx="1" presStyleCnt="3" custScaleX="121775" custScaleY="29500" custLinFactNeighborX="-52" custLinFactNeighborY="-76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F83B82-382F-4F88-8228-81CDEBA7AF8A}" type="pres">
      <dgm:prSet presAssocID="{16608E22-1B42-4236-88D9-A5339F166C1C}" presName="sibTrans" presStyleLbl="sibTrans2D1" presStyleIdx="1" presStyleCnt="2" custAng="21595922" custScaleX="135432" custLinFactNeighborX="-3504" custLinFactNeighborY="30678"/>
      <dgm:spPr/>
      <dgm:t>
        <a:bodyPr/>
        <a:lstStyle/>
        <a:p>
          <a:endParaRPr lang="zh-CN" altLang="en-US"/>
        </a:p>
      </dgm:t>
    </dgm:pt>
    <dgm:pt modelId="{0E2AB9FF-F046-407A-AAAE-1863A983516B}" type="pres">
      <dgm:prSet presAssocID="{16608E22-1B42-4236-88D9-A5339F166C1C}" presName="connTx" presStyleLbl="sibTrans2D1" presStyleIdx="1" presStyleCnt="2"/>
      <dgm:spPr/>
      <dgm:t>
        <a:bodyPr/>
        <a:lstStyle/>
        <a:p>
          <a:endParaRPr lang="zh-CN" altLang="en-US"/>
        </a:p>
      </dgm:t>
    </dgm:pt>
    <dgm:pt modelId="{80088A3B-613D-4EA4-8601-E9B5C7289845}" type="pres">
      <dgm:prSet presAssocID="{669A0100-B5F6-488C-88A6-F3E46B8BC82C}" presName="composite" presStyleCnt="0"/>
      <dgm:spPr/>
    </dgm:pt>
    <dgm:pt modelId="{B04437AF-5626-421E-BBE2-D84955433111}" type="pres">
      <dgm:prSet presAssocID="{669A0100-B5F6-488C-88A6-F3E46B8BC82C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6086F6-DEB4-4529-A8B8-38B3BFCB92C7}" type="pres">
      <dgm:prSet presAssocID="{669A0100-B5F6-488C-88A6-F3E46B8BC82C}" presName="parSh" presStyleLbl="node1" presStyleIdx="2" presStyleCnt="3" custScaleX="94713" custScaleY="65528" custLinFactNeighborX="10276" custLinFactNeighborY="49089"/>
      <dgm:spPr/>
      <dgm:t>
        <a:bodyPr/>
        <a:lstStyle/>
        <a:p>
          <a:endParaRPr lang="zh-CN" altLang="en-US"/>
        </a:p>
      </dgm:t>
    </dgm:pt>
    <dgm:pt modelId="{C44A4550-6F44-4DBC-9EFD-C1BE7298F318}" type="pres">
      <dgm:prSet presAssocID="{669A0100-B5F6-488C-88A6-F3E46B8BC82C}" presName="desTx" presStyleLbl="fgAcc1" presStyleIdx="2" presStyleCnt="3" custScaleX="130072" custScaleY="36859" custLinFactNeighborX="-7874" custLinFactNeighborY="-68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845DD5F-19EB-4EE7-A680-6FD2CF30DD90}" type="presOf" srcId="{A8FAF095-AB89-4669-B7AB-CF4CEF390CC1}" destId="{36C47819-FB3A-4874-A1ED-BE84053AF26E}" srcOrd="1" destOrd="0" presId="urn:microsoft.com/office/officeart/2005/8/layout/process3"/>
    <dgm:cxn modelId="{A5AE9BE9-61E7-495C-A985-9725F95386D2}" type="presOf" srcId="{C6B9ECF8-A0DC-4A68-93B7-8774475FA6D2}" destId="{D14B6547-FF99-4F4C-B3A9-F560E29F0F53}" srcOrd="1" destOrd="0" presId="urn:microsoft.com/office/officeart/2005/8/layout/process3"/>
    <dgm:cxn modelId="{B582D4CB-D90E-4539-9E30-1E95CB027BF5}" type="presOf" srcId="{63E449BE-66A1-4BF5-9C16-196B0B57B12C}" destId="{DA97B917-07BC-40A8-A13B-83573AF5637B}" srcOrd="0" destOrd="1" presId="urn:microsoft.com/office/officeart/2005/8/layout/process3"/>
    <dgm:cxn modelId="{F5F62517-84DA-4070-ACBB-1028A29F4047}" type="presOf" srcId="{4E0D6AB2-C91A-45C6-A982-6C8A8B7056B8}" destId="{BE017347-B723-4202-9D19-FA75B8423AF1}" srcOrd="1" destOrd="0" presId="urn:microsoft.com/office/officeart/2005/8/layout/process3"/>
    <dgm:cxn modelId="{37503548-776F-4240-8408-FCECB1A72012}" srcId="{57AED1AA-A400-45D8-9346-A7CE027DB41C}" destId="{C6B9ECF8-A0DC-4A68-93B7-8774475FA6D2}" srcOrd="0" destOrd="0" parTransId="{36D374C3-03FD-4836-A05F-A5C0554CE493}" sibTransId="{4E0D6AB2-C91A-45C6-A982-6C8A8B7056B8}"/>
    <dgm:cxn modelId="{5F7152E9-3ECD-4967-A86A-7389164A952A}" srcId="{669A0100-B5F6-488C-88A6-F3E46B8BC82C}" destId="{AEEDCD9F-7C2A-4745-AB58-70156FA28343}" srcOrd="1" destOrd="0" parTransId="{C8772948-A9C0-4BB0-A6FE-2A8A3A33313B}" sibTransId="{F8347F18-FA43-4871-9824-EE94C3C5B2BD}"/>
    <dgm:cxn modelId="{88451899-7906-4889-8E87-F7E7569DCB34}" srcId="{A8FAF095-AB89-4669-B7AB-CF4CEF390CC1}" destId="{8EBDA770-1E13-4B02-AE04-F7E5949E0964}" srcOrd="1" destOrd="0" parTransId="{33C7CB25-39A0-4E85-B681-15C47402D127}" sibTransId="{480711C7-68C1-43EE-9592-96B2E9E0E011}"/>
    <dgm:cxn modelId="{3037CB3D-A111-4E1A-8304-C640BCC09F75}" srcId="{C6B9ECF8-A0DC-4A68-93B7-8774475FA6D2}" destId="{63E449BE-66A1-4BF5-9C16-196B0B57B12C}" srcOrd="1" destOrd="0" parTransId="{893FE0D8-6F22-443F-BB5D-BF9800B164B1}" sibTransId="{9B21D412-A117-44E5-87C3-27D1BD94527D}"/>
    <dgm:cxn modelId="{50EFC101-C19D-48CA-A59F-4BFBF06CC78C}" type="presOf" srcId="{463BE97B-880A-480E-9C09-6E46509DCBD1}" destId="{C44A4550-6F44-4DBC-9EFD-C1BE7298F318}" srcOrd="0" destOrd="2" presId="urn:microsoft.com/office/officeart/2005/8/layout/process3"/>
    <dgm:cxn modelId="{140330A4-CEB2-44AD-9C84-7351E0EC0D1A}" type="presOf" srcId="{4E0D6AB2-C91A-45C6-A982-6C8A8B7056B8}" destId="{AD5BE89F-E591-44A5-9900-A80B63374746}" srcOrd="0" destOrd="0" presId="urn:microsoft.com/office/officeart/2005/8/layout/process3"/>
    <dgm:cxn modelId="{78B1503C-26C4-4155-B11B-3B75C28945BB}" srcId="{57AED1AA-A400-45D8-9346-A7CE027DB41C}" destId="{669A0100-B5F6-488C-88A6-F3E46B8BC82C}" srcOrd="2" destOrd="0" parTransId="{B00CE9A8-12E7-48EF-A0C5-F226DF22DDD0}" sibTransId="{F1C92A93-0B13-4D9A-9F6E-04627AFD6B2A}"/>
    <dgm:cxn modelId="{00A84116-DA64-40A7-A996-483CA3441B18}" type="presOf" srcId="{A8FAF095-AB89-4669-B7AB-CF4CEF390CC1}" destId="{E33C04FB-E17F-47B1-B01B-76155101F4A2}" srcOrd="0" destOrd="0" presId="urn:microsoft.com/office/officeart/2005/8/layout/process3"/>
    <dgm:cxn modelId="{E99F1E40-D07D-4E00-9CE0-431950E860DD}" type="presOf" srcId="{C6B9ECF8-A0DC-4A68-93B7-8774475FA6D2}" destId="{C4169F5C-9DE1-420C-B5C2-0BB8A691B8D5}" srcOrd="0" destOrd="0" presId="urn:microsoft.com/office/officeart/2005/8/layout/process3"/>
    <dgm:cxn modelId="{7AC0B877-774B-410B-96A0-A34BD2B0B58A}" type="presOf" srcId="{CB35C898-0C38-4E00-9361-9EB28E995D95}" destId="{C44A4550-6F44-4DBC-9EFD-C1BE7298F318}" srcOrd="0" destOrd="0" presId="urn:microsoft.com/office/officeart/2005/8/layout/process3"/>
    <dgm:cxn modelId="{0F20C10F-B315-4C2D-A049-B6779B8D9CCC}" type="presOf" srcId="{16608E22-1B42-4236-88D9-A5339F166C1C}" destId="{0E2AB9FF-F046-407A-AAAE-1863A983516B}" srcOrd="1" destOrd="0" presId="urn:microsoft.com/office/officeart/2005/8/layout/process3"/>
    <dgm:cxn modelId="{D5CF55EB-0762-4E9E-9694-32E8D8996B84}" srcId="{57AED1AA-A400-45D8-9346-A7CE027DB41C}" destId="{A8FAF095-AB89-4669-B7AB-CF4CEF390CC1}" srcOrd="1" destOrd="0" parTransId="{95997A76-D48A-4538-B247-C9FE1F5D2FF7}" sibTransId="{16608E22-1B42-4236-88D9-A5339F166C1C}"/>
    <dgm:cxn modelId="{502C7FA2-8204-47DF-8736-CFB498D6C3D1}" type="presOf" srcId="{AEEDCD9F-7C2A-4745-AB58-70156FA28343}" destId="{C44A4550-6F44-4DBC-9EFD-C1BE7298F318}" srcOrd="0" destOrd="1" presId="urn:microsoft.com/office/officeart/2005/8/layout/process3"/>
    <dgm:cxn modelId="{FE3BEF6F-9A03-4B9E-A79D-ECAE597302D0}" type="presOf" srcId="{16608E22-1B42-4236-88D9-A5339F166C1C}" destId="{72F83B82-382F-4F88-8228-81CDEBA7AF8A}" srcOrd="0" destOrd="0" presId="urn:microsoft.com/office/officeart/2005/8/layout/process3"/>
    <dgm:cxn modelId="{A2723C4A-C871-4AB4-8080-A4FE89FD0DED}" type="presOf" srcId="{0A0692A8-6C67-4553-9F7B-54E379E95139}" destId="{DA97B917-07BC-40A8-A13B-83573AF5637B}" srcOrd="0" destOrd="0" presId="urn:microsoft.com/office/officeart/2005/8/layout/process3"/>
    <dgm:cxn modelId="{5C05AE42-70D0-4C10-AD2F-9D5B53C6EC27}" srcId="{A8FAF095-AB89-4669-B7AB-CF4CEF390CC1}" destId="{B9B8E5CD-0850-48A0-9042-FCD85CBA6414}" srcOrd="0" destOrd="0" parTransId="{B37F8CD4-1008-4F5C-9B78-991AAD4E3126}" sibTransId="{2DDEB92C-7E60-48DA-A3D5-6119300EE695}"/>
    <dgm:cxn modelId="{9CD15F36-57A8-4CF6-A36D-D74E345AF7C5}" type="presOf" srcId="{669A0100-B5F6-488C-88A6-F3E46B8BC82C}" destId="{826086F6-DEB4-4529-A8B8-38B3BFCB92C7}" srcOrd="1" destOrd="0" presId="urn:microsoft.com/office/officeart/2005/8/layout/process3"/>
    <dgm:cxn modelId="{8EA50752-B55C-4398-9680-3FF247A87B64}" srcId="{C6B9ECF8-A0DC-4A68-93B7-8774475FA6D2}" destId="{0A0692A8-6C67-4553-9F7B-54E379E95139}" srcOrd="0" destOrd="0" parTransId="{1A868EE9-6322-45E0-B357-AC87D87306BE}" sibTransId="{CBB7AC4E-844B-4598-B678-FE5FF8700EB0}"/>
    <dgm:cxn modelId="{09BBF3F5-2F61-4739-9506-10C5F4A6A0DB}" type="presOf" srcId="{669A0100-B5F6-488C-88A6-F3E46B8BC82C}" destId="{B04437AF-5626-421E-BBE2-D84955433111}" srcOrd="0" destOrd="0" presId="urn:microsoft.com/office/officeart/2005/8/layout/process3"/>
    <dgm:cxn modelId="{5BD1A9CE-1DDD-4AB4-B41F-0EEA4A71CC5A}" type="presOf" srcId="{B9B8E5CD-0850-48A0-9042-FCD85CBA6414}" destId="{DC4DE9F2-BC46-425F-8471-7F28CE36AE34}" srcOrd="0" destOrd="0" presId="urn:microsoft.com/office/officeart/2005/8/layout/process3"/>
    <dgm:cxn modelId="{C72EAE70-CA1B-4497-956D-22C1B7DB7941}" type="presOf" srcId="{8EBDA770-1E13-4B02-AE04-F7E5949E0964}" destId="{DC4DE9F2-BC46-425F-8471-7F28CE36AE34}" srcOrd="0" destOrd="1" presId="urn:microsoft.com/office/officeart/2005/8/layout/process3"/>
    <dgm:cxn modelId="{119E3683-7CB2-4C9D-A4D5-83788183C8DA}" srcId="{669A0100-B5F6-488C-88A6-F3E46B8BC82C}" destId="{463BE97B-880A-480E-9C09-6E46509DCBD1}" srcOrd="2" destOrd="0" parTransId="{B698AF40-0C56-42F7-A482-55D52F6EB56C}" sibTransId="{9390E353-AB47-49D2-999E-F054BE870D8C}"/>
    <dgm:cxn modelId="{D7B03B3F-5314-491E-8488-667EF8D636B9}" type="presOf" srcId="{57AED1AA-A400-45D8-9346-A7CE027DB41C}" destId="{BF70D385-4107-41B7-9208-E734F44031F3}" srcOrd="0" destOrd="0" presId="urn:microsoft.com/office/officeart/2005/8/layout/process3"/>
    <dgm:cxn modelId="{4D9EDBE5-19D7-44BC-9CB3-A83082623775}" srcId="{669A0100-B5F6-488C-88A6-F3E46B8BC82C}" destId="{CB35C898-0C38-4E00-9361-9EB28E995D95}" srcOrd="0" destOrd="0" parTransId="{FE5BF532-9DD3-4544-97BF-5C392DE8E09E}" sibTransId="{F184B88D-1D54-4E84-8DCD-A5A364DB515F}"/>
    <dgm:cxn modelId="{83DCADE9-BA31-44FF-8EF3-EE0B8BFB24D7}" type="presParOf" srcId="{BF70D385-4107-41B7-9208-E734F44031F3}" destId="{7E62D837-2782-4F6A-982D-B3EE02D9590B}" srcOrd="0" destOrd="0" presId="urn:microsoft.com/office/officeart/2005/8/layout/process3"/>
    <dgm:cxn modelId="{AC106674-C55D-4B78-AC11-50C3E8C7321F}" type="presParOf" srcId="{7E62D837-2782-4F6A-982D-B3EE02D9590B}" destId="{C4169F5C-9DE1-420C-B5C2-0BB8A691B8D5}" srcOrd="0" destOrd="0" presId="urn:microsoft.com/office/officeart/2005/8/layout/process3"/>
    <dgm:cxn modelId="{1EE33F38-5025-4D72-8D63-0DC597711323}" type="presParOf" srcId="{7E62D837-2782-4F6A-982D-B3EE02D9590B}" destId="{D14B6547-FF99-4F4C-B3A9-F560E29F0F53}" srcOrd="1" destOrd="0" presId="urn:microsoft.com/office/officeart/2005/8/layout/process3"/>
    <dgm:cxn modelId="{9DC8FA2C-7B01-4F8E-AC17-CAEF526D2889}" type="presParOf" srcId="{7E62D837-2782-4F6A-982D-B3EE02D9590B}" destId="{DA97B917-07BC-40A8-A13B-83573AF5637B}" srcOrd="2" destOrd="0" presId="urn:microsoft.com/office/officeart/2005/8/layout/process3"/>
    <dgm:cxn modelId="{7DCEB55F-5492-42C3-9169-1B1B284FEA58}" type="presParOf" srcId="{BF70D385-4107-41B7-9208-E734F44031F3}" destId="{AD5BE89F-E591-44A5-9900-A80B63374746}" srcOrd="1" destOrd="0" presId="urn:microsoft.com/office/officeart/2005/8/layout/process3"/>
    <dgm:cxn modelId="{34F58D3B-D9E0-4A14-8FC7-2CA48251EE3C}" type="presParOf" srcId="{AD5BE89F-E591-44A5-9900-A80B63374746}" destId="{BE017347-B723-4202-9D19-FA75B8423AF1}" srcOrd="0" destOrd="0" presId="urn:microsoft.com/office/officeart/2005/8/layout/process3"/>
    <dgm:cxn modelId="{127A2837-35E1-4C26-96A5-B890897721A4}" type="presParOf" srcId="{BF70D385-4107-41B7-9208-E734F44031F3}" destId="{C731568F-E508-4EE8-B6F2-2E36B89ACCCC}" srcOrd="2" destOrd="0" presId="urn:microsoft.com/office/officeart/2005/8/layout/process3"/>
    <dgm:cxn modelId="{C20C7E5E-2316-40BD-BCFF-896102C79EC8}" type="presParOf" srcId="{C731568F-E508-4EE8-B6F2-2E36B89ACCCC}" destId="{E33C04FB-E17F-47B1-B01B-76155101F4A2}" srcOrd="0" destOrd="0" presId="urn:microsoft.com/office/officeart/2005/8/layout/process3"/>
    <dgm:cxn modelId="{B242515D-D20E-4CCB-821C-9D4C5BACF0F7}" type="presParOf" srcId="{C731568F-E508-4EE8-B6F2-2E36B89ACCCC}" destId="{36C47819-FB3A-4874-A1ED-BE84053AF26E}" srcOrd="1" destOrd="0" presId="urn:microsoft.com/office/officeart/2005/8/layout/process3"/>
    <dgm:cxn modelId="{CB4139B6-8DFE-46C1-BE26-F46E489BB302}" type="presParOf" srcId="{C731568F-E508-4EE8-B6F2-2E36B89ACCCC}" destId="{DC4DE9F2-BC46-425F-8471-7F28CE36AE34}" srcOrd="2" destOrd="0" presId="urn:microsoft.com/office/officeart/2005/8/layout/process3"/>
    <dgm:cxn modelId="{D95AF0C9-516A-453F-9A9D-6C7F01C2B92E}" type="presParOf" srcId="{BF70D385-4107-41B7-9208-E734F44031F3}" destId="{72F83B82-382F-4F88-8228-81CDEBA7AF8A}" srcOrd="3" destOrd="0" presId="urn:microsoft.com/office/officeart/2005/8/layout/process3"/>
    <dgm:cxn modelId="{B99234AA-9D15-4225-948B-F361331EB95C}" type="presParOf" srcId="{72F83B82-382F-4F88-8228-81CDEBA7AF8A}" destId="{0E2AB9FF-F046-407A-AAAE-1863A983516B}" srcOrd="0" destOrd="0" presId="urn:microsoft.com/office/officeart/2005/8/layout/process3"/>
    <dgm:cxn modelId="{4C3BC20D-8908-4276-808C-62B47F85A938}" type="presParOf" srcId="{BF70D385-4107-41B7-9208-E734F44031F3}" destId="{80088A3B-613D-4EA4-8601-E9B5C7289845}" srcOrd="4" destOrd="0" presId="urn:microsoft.com/office/officeart/2005/8/layout/process3"/>
    <dgm:cxn modelId="{BCDE4DCC-ABEB-4C9E-944A-B5BB375AAB1D}" type="presParOf" srcId="{80088A3B-613D-4EA4-8601-E9B5C7289845}" destId="{B04437AF-5626-421E-BBE2-D84955433111}" srcOrd="0" destOrd="0" presId="urn:microsoft.com/office/officeart/2005/8/layout/process3"/>
    <dgm:cxn modelId="{E059E2CB-44F5-484A-978B-55FB9D51377D}" type="presParOf" srcId="{80088A3B-613D-4EA4-8601-E9B5C7289845}" destId="{826086F6-DEB4-4529-A8B8-38B3BFCB92C7}" srcOrd="1" destOrd="0" presId="urn:microsoft.com/office/officeart/2005/8/layout/process3"/>
    <dgm:cxn modelId="{2854D58B-F890-4D6F-B260-547F87AD6C4F}" type="presParOf" srcId="{80088A3B-613D-4EA4-8601-E9B5C7289845}" destId="{C44A4550-6F44-4DBC-9EFD-C1BE7298F318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B5BE688-1008-4739-BD34-697EEEBFEEA6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zh-CN" altLang="en-US"/>
        </a:p>
      </dgm:t>
    </dgm:pt>
    <dgm:pt modelId="{BC911A8C-33E8-4D48-9BD3-B1E32CFD4D38}">
      <dgm:prSet/>
      <dgm:spPr/>
      <dgm:t>
        <a:bodyPr/>
        <a:lstStyle/>
        <a:p>
          <a:pPr rtl="0"/>
          <a:r>
            <a:rPr lang="zh-CN" dirty="0" smtClean="0"/>
            <a:t>编写驱动解析</a:t>
          </a:r>
          <a:r>
            <a:rPr lang="en-US" dirty="0" err="1" smtClean="0"/>
            <a:t>json</a:t>
          </a:r>
          <a:r>
            <a:rPr lang="zh-CN" dirty="0" smtClean="0"/>
            <a:t>模型</a:t>
          </a:r>
          <a:endParaRPr lang="en-US" dirty="0"/>
        </a:p>
      </dgm:t>
    </dgm:pt>
    <dgm:pt modelId="{110F6AEF-936D-4F50-984B-1FB62F504BC5}" type="parTrans" cxnId="{22ED2B20-C240-49F3-A123-234AC2902E0B}">
      <dgm:prSet/>
      <dgm:spPr/>
      <dgm:t>
        <a:bodyPr/>
        <a:lstStyle/>
        <a:p>
          <a:endParaRPr lang="zh-CN" altLang="en-US"/>
        </a:p>
      </dgm:t>
    </dgm:pt>
    <dgm:pt modelId="{2157B14A-DF4B-4B08-9FA0-02FCD1036BE8}" type="sibTrans" cxnId="{22ED2B20-C240-49F3-A123-234AC2902E0B}">
      <dgm:prSet/>
      <dgm:spPr/>
      <dgm:t>
        <a:bodyPr/>
        <a:lstStyle/>
        <a:p>
          <a:endParaRPr lang="zh-CN" altLang="en-US"/>
        </a:p>
      </dgm:t>
    </dgm:pt>
    <dgm:pt modelId="{A2DF9CBC-2FCA-4AF1-B6D2-A18D4A31074E}">
      <dgm:prSet/>
      <dgm:spPr/>
      <dgm:t>
        <a:bodyPr/>
        <a:lstStyle/>
        <a:p>
          <a:pPr rtl="0"/>
          <a:r>
            <a:rPr lang="zh-CN" dirty="0" smtClean="0"/>
            <a:t>构建指定的模型</a:t>
          </a:r>
          <a:endParaRPr lang="en-US" dirty="0"/>
        </a:p>
      </dgm:t>
    </dgm:pt>
    <dgm:pt modelId="{9372BCA1-04A8-431D-9385-5C0724ACB18D}" type="parTrans" cxnId="{BBF4478E-DD47-4364-B5A8-7A62666D5EC4}">
      <dgm:prSet/>
      <dgm:spPr/>
      <dgm:t>
        <a:bodyPr/>
        <a:lstStyle/>
        <a:p>
          <a:endParaRPr lang="zh-CN" altLang="en-US"/>
        </a:p>
      </dgm:t>
    </dgm:pt>
    <dgm:pt modelId="{1780914B-4D0B-4662-A186-7E3DB7638EE5}" type="sibTrans" cxnId="{BBF4478E-DD47-4364-B5A8-7A62666D5EC4}">
      <dgm:prSet/>
      <dgm:spPr/>
      <dgm:t>
        <a:bodyPr/>
        <a:lstStyle/>
        <a:p>
          <a:endParaRPr lang="zh-CN" altLang="en-US"/>
        </a:p>
      </dgm:t>
    </dgm:pt>
    <dgm:pt modelId="{7EC9CC56-5DF7-47D3-82D2-C26D79201466}">
      <dgm:prSet/>
      <dgm:spPr/>
      <dgm:t>
        <a:bodyPr/>
        <a:lstStyle/>
        <a:p>
          <a:pPr rtl="0"/>
          <a:r>
            <a:rPr lang="zh-CN" dirty="0" smtClean="0"/>
            <a:t>调用仿真程序</a:t>
          </a:r>
          <a:endParaRPr lang="zh-CN" dirty="0"/>
        </a:p>
      </dgm:t>
    </dgm:pt>
    <dgm:pt modelId="{691502FD-E367-49D4-8D91-23BB567BFFC0}" type="parTrans" cxnId="{9EA4ECC3-E8C2-4D12-860D-16ED921CA1E4}">
      <dgm:prSet/>
      <dgm:spPr/>
      <dgm:t>
        <a:bodyPr/>
        <a:lstStyle/>
        <a:p>
          <a:endParaRPr lang="zh-CN" altLang="en-US"/>
        </a:p>
      </dgm:t>
    </dgm:pt>
    <dgm:pt modelId="{35A1D081-52C7-4587-9ADF-B8352F8F79EC}" type="sibTrans" cxnId="{9EA4ECC3-E8C2-4D12-860D-16ED921CA1E4}">
      <dgm:prSet/>
      <dgm:spPr/>
      <dgm:t>
        <a:bodyPr/>
        <a:lstStyle/>
        <a:p>
          <a:endParaRPr lang="zh-CN" altLang="en-US"/>
        </a:p>
      </dgm:t>
    </dgm:pt>
    <dgm:pt modelId="{ADB007F7-1065-44E8-BCCB-95425D2D4AFE}" type="pres">
      <dgm:prSet presAssocID="{2B5BE688-1008-4739-BD34-697EEEBFEEA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E8F3763-4D52-4135-9A2A-489405C337AD}" type="pres">
      <dgm:prSet presAssocID="{BC911A8C-33E8-4D48-9BD3-B1E32CFD4D38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1D9800-BD63-42EC-A55A-782B2549DF43}" type="pres">
      <dgm:prSet presAssocID="{2157B14A-DF4B-4B08-9FA0-02FCD1036BE8}" presName="spacer" presStyleCnt="0"/>
      <dgm:spPr/>
    </dgm:pt>
    <dgm:pt modelId="{A81EEBE8-ABEE-439B-9388-0707117C19F9}" type="pres">
      <dgm:prSet presAssocID="{A2DF9CBC-2FCA-4AF1-B6D2-A18D4A31074E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C7CEA5-F210-45C2-B004-C61B3E3FD2EE}" type="pres">
      <dgm:prSet presAssocID="{1780914B-4D0B-4662-A186-7E3DB7638EE5}" presName="spacer" presStyleCnt="0"/>
      <dgm:spPr/>
    </dgm:pt>
    <dgm:pt modelId="{D35DBC31-8469-40FC-9B24-CD9BFD893241}" type="pres">
      <dgm:prSet presAssocID="{7EC9CC56-5DF7-47D3-82D2-C26D79201466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6476570-DC81-457D-924B-02A1892736A5}" type="presOf" srcId="{7EC9CC56-5DF7-47D3-82D2-C26D79201466}" destId="{D35DBC31-8469-40FC-9B24-CD9BFD893241}" srcOrd="0" destOrd="0" presId="urn:microsoft.com/office/officeart/2005/8/layout/vList2"/>
    <dgm:cxn modelId="{BBF4478E-DD47-4364-B5A8-7A62666D5EC4}" srcId="{2B5BE688-1008-4739-BD34-697EEEBFEEA6}" destId="{A2DF9CBC-2FCA-4AF1-B6D2-A18D4A31074E}" srcOrd="1" destOrd="0" parTransId="{9372BCA1-04A8-431D-9385-5C0724ACB18D}" sibTransId="{1780914B-4D0B-4662-A186-7E3DB7638EE5}"/>
    <dgm:cxn modelId="{98072103-45C0-47DF-8FC8-AF492B883528}" type="presOf" srcId="{2B5BE688-1008-4739-BD34-697EEEBFEEA6}" destId="{ADB007F7-1065-44E8-BCCB-95425D2D4AFE}" srcOrd="0" destOrd="0" presId="urn:microsoft.com/office/officeart/2005/8/layout/vList2"/>
    <dgm:cxn modelId="{22ED2B20-C240-49F3-A123-234AC2902E0B}" srcId="{2B5BE688-1008-4739-BD34-697EEEBFEEA6}" destId="{BC911A8C-33E8-4D48-9BD3-B1E32CFD4D38}" srcOrd="0" destOrd="0" parTransId="{110F6AEF-936D-4F50-984B-1FB62F504BC5}" sibTransId="{2157B14A-DF4B-4B08-9FA0-02FCD1036BE8}"/>
    <dgm:cxn modelId="{50EA7AA8-8C47-441E-9F17-6C513BC00F49}" type="presOf" srcId="{BC911A8C-33E8-4D48-9BD3-B1E32CFD4D38}" destId="{9E8F3763-4D52-4135-9A2A-489405C337AD}" srcOrd="0" destOrd="0" presId="urn:microsoft.com/office/officeart/2005/8/layout/vList2"/>
    <dgm:cxn modelId="{9EA4ECC3-E8C2-4D12-860D-16ED921CA1E4}" srcId="{2B5BE688-1008-4739-BD34-697EEEBFEEA6}" destId="{7EC9CC56-5DF7-47D3-82D2-C26D79201466}" srcOrd="2" destOrd="0" parTransId="{691502FD-E367-49D4-8D91-23BB567BFFC0}" sibTransId="{35A1D081-52C7-4587-9ADF-B8352F8F79EC}"/>
    <dgm:cxn modelId="{39AE331E-F992-48E2-8AFC-C9550BEA29B6}" type="presOf" srcId="{A2DF9CBC-2FCA-4AF1-B6D2-A18D4A31074E}" destId="{A81EEBE8-ABEE-439B-9388-0707117C19F9}" srcOrd="0" destOrd="0" presId="urn:microsoft.com/office/officeart/2005/8/layout/vList2"/>
    <dgm:cxn modelId="{981822EF-6B50-4F83-B5A7-A2BBFD7BFBCF}" type="presParOf" srcId="{ADB007F7-1065-44E8-BCCB-95425D2D4AFE}" destId="{9E8F3763-4D52-4135-9A2A-489405C337AD}" srcOrd="0" destOrd="0" presId="urn:microsoft.com/office/officeart/2005/8/layout/vList2"/>
    <dgm:cxn modelId="{404C0EB6-BC57-439A-9D3C-98FBD4A6D849}" type="presParOf" srcId="{ADB007F7-1065-44E8-BCCB-95425D2D4AFE}" destId="{D31D9800-BD63-42EC-A55A-782B2549DF43}" srcOrd="1" destOrd="0" presId="urn:microsoft.com/office/officeart/2005/8/layout/vList2"/>
    <dgm:cxn modelId="{161A7CC4-260D-4BA9-B4FC-734F4E37427A}" type="presParOf" srcId="{ADB007F7-1065-44E8-BCCB-95425D2D4AFE}" destId="{A81EEBE8-ABEE-439B-9388-0707117C19F9}" srcOrd="2" destOrd="0" presId="urn:microsoft.com/office/officeart/2005/8/layout/vList2"/>
    <dgm:cxn modelId="{D5CAC4D3-C099-46AE-A2F7-8199B6CBD99D}" type="presParOf" srcId="{ADB007F7-1065-44E8-BCCB-95425D2D4AFE}" destId="{E3C7CEA5-F210-45C2-B004-C61B3E3FD2EE}" srcOrd="3" destOrd="0" presId="urn:microsoft.com/office/officeart/2005/8/layout/vList2"/>
    <dgm:cxn modelId="{17C7E589-2B4B-4F33-B090-E447CCE75EA3}" type="presParOf" srcId="{ADB007F7-1065-44E8-BCCB-95425D2D4AFE}" destId="{D35DBC31-8469-40FC-9B24-CD9BFD893241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91C6F18C-313B-4284-A894-2BBC2C0415BF}" type="doc">
      <dgm:prSet loTypeId="urn:microsoft.com/office/officeart/2005/8/layout/default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zh-CN" altLang="en-US"/>
        </a:p>
      </dgm:t>
    </dgm:pt>
    <dgm:pt modelId="{6ECA2589-6423-4B89-B014-921D0E8BC13F}">
      <dgm:prSet/>
      <dgm:spPr/>
      <dgm:t>
        <a:bodyPr/>
        <a:lstStyle/>
        <a:p>
          <a:pPr rtl="0"/>
          <a:r>
            <a:rPr lang="zh-CN" dirty="0" smtClean="0"/>
            <a:t>动态建模</a:t>
          </a:r>
          <a:endParaRPr lang="en-US" dirty="0"/>
        </a:p>
      </dgm:t>
    </dgm:pt>
    <dgm:pt modelId="{5DC1AF35-2726-4D74-B785-4C6D26E66662}" type="parTrans" cxnId="{DF8068E8-A27B-4883-9B5F-BC3AE92728CF}">
      <dgm:prSet/>
      <dgm:spPr/>
      <dgm:t>
        <a:bodyPr/>
        <a:lstStyle/>
        <a:p>
          <a:endParaRPr lang="zh-CN" altLang="en-US"/>
        </a:p>
      </dgm:t>
    </dgm:pt>
    <dgm:pt modelId="{AA1F4397-A43C-4A13-8622-03136C149B28}" type="sibTrans" cxnId="{DF8068E8-A27B-4883-9B5F-BC3AE92728CF}">
      <dgm:prSet/>
      <dgm:spPr/>
      <dgm:t>
        <a:bodyPr/>
        <a:lstStyle/>
        <a:p>
          <a:endParaRPr lang="zh-CN" altLang="en-US"/>
        </a:p>
      </dgm:t>
    </dgm:pt>
    <dgm:pt modelId="{0489FE70-2F0F-43E4-9692-5EEC1F298576}">
      <dgm:prSet/>
      <dgm:spPr/>
      <dgm:t>
        <a:bodyPr/>
        <a:lstStyle/>
        <a:p>
          <a:pPr rtl="0"/>
          <a:r>
            <a:rPr lang="zh-CN" dirty="0" smtClean="0"/>
            <a:t>平台无关</a:t>
          </a:r>
          <a:endParaRPr lang="en-US" dirty="0"/>
        </a:p>
      </dgm:t>
    </dgm:pt>
    <dgm:pt modelId="{3ED3CA31-5A20-438B-94DB-701841076666}" type="parTrans" cxnId="{58ABE56D-4AF9-42E5-9411-67CA5C1C6D50}">
      <dgm:prSet/>
      <dgm:spPr/>
      <dgm:t>
        <a:bodyPr/>
        <a:lstStyle/>
        <a:p>
          <a:endParaRPr lang="zh-CN" altLang="en-US"/>
        </a:p>
      </dgm:t>
    </dgm:pt>
    <dgm:pt modelId="{9B87D708-C2D0-4AA0-ABDB-494545627E4A}" type="sibTrans" cxnId="{58ABE56D-4AF9-42E5-9411-67CA5C1C6D50}">
      <dgm:prSet/>
      <dgm:spPr/>
      <dgm:t>
        <a:bodyPr/>
        <a:lstStyle/>
        <a:p>
          <a:endParaRPr lang="zh-CN" altLang="en-US"/>
        </a:p>
      </dgm:t>
    </dgm:pt>
    <dgm:pt modelId="{B5B5638B-9FC6-4770-A456-155ED9553606}">
      <dgm:prSet/>
      <dgm:spPr/>
      <dgm:t>
        <a:bodyPr/>
        <a:lstStyle/>
        <a:p>
          <a:pPr rtl="0"/>
          <a:r>
            <a:rPr lang="zh-CN" dirty="0" smtClean="0"/>
            <a:t>可传输</a:t>
          </a:r>
          <a:endParaRPr lang="en-US" dirty="0"/>
        </a:p>
      </dgm:t>
    </dgm:pt>
    <dgm:pt modelId="{C9ABA181-9B3E-4C15-BBF9-4A1E7E2085F9}" type="parTrans" cxnId="{A80318EF-2905-456A-8BC8-7F75BB6D7785}">
      <dgm:prSet/>
      <dgm:spPr/>
      <dgm:t>
        <a:bodyPr/>
        <a:lstStyle/>
        <a:p>
          <a:endParaRPr lang="zh-CN" altLang="en-US"/>
        </a:p>
      </dgm:t>
    </dgm:pt>
    <dgm:pt modelId="{278D4A3B-EE61-4573-AA37-85608131C779}" type="sibTrans" cxnId="{A80318EF-2905-456A-8BC8-7F75BB6D7785}">
      <dgm:prSet/>
      <dgm:spPr/>
      <dgm:t>
        <a:bodyPr/>
        <a:lstStyle/>
        <a:p>
          <a:endParaRPr lang="zh-CN" altLang="en-US"/>
        </a:p>
      </dgm:t>
    </dgm:pt>
    <dgm:pt modelId="{6CFD67C5-CB0C-400F-91BE-4EF4049B55C3}">
      <dgm:prSet/>
      <dgm:spPr/>
      <dgm:t>
        <a:bodyPr/>
        <a:lstStyle/>
        <a:p>
          <a:pPr rtl="0"/>
          <a:r>
            <a:rPr lang="zh-CN" dirty="0" smtClean="0"/>
            <a:t>可持久化</a:t>
          </a:r>
          <a:endParaRPr lang="zh-CN" dirty="0"/>
        </a:p>
      </dgm:t>
    </dgm:pt>
    <dgm:pt modelId="{76D228C3-DCBC-439F-8A62-F020452C143F}" type="parTrans" cxnId="{EB8412CC-E453-4E06-AB28-637E5317494F}">
      <dgm:prSet/>
      <dgm:spPr/>
      <dgm:t>
        <a:bodyPr/>
        <a:lstStyle/>
        <a:p>
          <a:endParaRPr lang="zh-CN" altLang="en-US"/>
        </a:p>
      </dgm:t>
    </dgm:pt>
    <dgm:pt modelId="{C991CC0C-7580-4460-BB20-A2A1214F8437}" type="sibTrans" cxnId="{EB8412CC-E453-4E06-AB28-637E5317494F}">
      <dgm:prSet/>
      <dgm:spPr/>
      <dgm:t>
        <a:bodyPr/>
        <a:lstStyle/>
        <a:p>
          <a:endParaRPr lang="zh-CN" altLang="en-US"/>
        </a:p>
      </dgm:t>
    </dgm:pt>
    <dgm:pt modelId="{DBFB3E46-9C0F-49DB-8B67-9796593F7ADE}" type="pres">
      <dgm:prSet presAssocID="{91C6F18C-313B-4284-A894-2BBC2C0415B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5B234BA-E6E4-45D2-B764-0F63A711D4B6}" type="pres">
      <dgm:prSet presAssocID="{6ECA2589-6423-4B89-B014-921D0E8BC13F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A47961-7F94-43E4-9674-F67BA3FA372C}" type="pres">
      <dgm:prSet presAssocID="{AA1F4397-A43C-4A13-8622-03136C149B28}" presName="sibTrans" presStyleCnt="0"/>
      <dgm:spPr/>
    </dgm:pt>
    <dgm:pt modelId="{C85FF59D-C965-40F4-9A59-05937EC49AB2}" type="pres">
      <dgm:prSet presAssocID="{0489FE70-2F0F-43E4-9692-5EEC1F298576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DB3B1C-1A84-44AD-9AF2-3BC88CBA1210}" type="pres">
      <dgm:prSet presAssocID="{9B87D708-C2D0-4AA0-ABDB-494545627E4A}" presName="sibTrans" presStyleCnt="0"/>
      <dgm:spPr/>
    </dgm:pt>
    <dgm:pt modelId="{DD9B5030-3963-4171-B336-17AB2C9F6019}" type="pres">
      <dgm:prSet presAssocID="{B5B5638B-9FC6-4770-A456-155ED9553606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3A51F3-4213-49AD-9158-28B7B13BC221}" type="pres">
      <dgm:prSet presAssocID="{278D4A3B-EE61-4573-AA37-85608131C779}" presName="sibTrans" presStyleCnt="0"/>
      <dgm:spPr/>
    </dgm:pt>
    <dgm:pt modelId="{D1E01062-602D-44E2-B9FA-E1F3452626A3}" type="pres">
      <dgm:prSet presAssocID="{6CFD67C5-CB0C-400F-91BE-4EF4049B55C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AA923FD-BD7F-496C-B067-995F7EAC43D6}" type="presOf" srcId="{6ECA2589-6423-4B89-B014-921D0E8BC13F}" destId="{C5B234BA-E6E4-45D2-B764-0F63A711D4B6}" srcOrd="0" destOrd="0" presId="urn:microsoft.com/office/officeart/2005/8/layout/default"/>
    <dgm:cxn modelId="{001D90A2-4225-4894-ACC7-4A3B34E89551}" type="presOf" srcId="{91C6F18C-313B-4284-A894-2BBC2C0415BF}" destId="{DBFB3E46-9C0F-49DB-8B67-9796593F7ADE}" srcOrd="0" destOrd="0" presId="urn:microsoft.com/office/officeart/2005/8/layout/default"/>
    <dgm:cxn modelId="{DF341958-B13D-4EA3-BD25-67D1A557B2C7}" type="presOf" srcId="{0489FE70-2F0F-43E4-9692-5EEC1F298576}" destId="{C85FF59D-C965-40F4-9A59-05937EC49AB2}" srcOrd="0" destOrd="0" presId="urn:microsoft.com/office/officeart/2005/8/layout/default"/>
    <dgm:cxn modelId="{FBE06E84-41BE-488B-8AD5-AD1EFCD30438}" type="presOf" srcId="{6CFD67C5-CB0C-400F-91BE-4EF4049B55C3}" destId="{D1E01062-602D-44E2-B9FA-E1F3452626A3}" srcOrd="0" destOrd="0" presId="urn:microsoft.com/office/officeart/2005/8/layout/default"/>
    <dgm:cxn modelId="{DF8068E8-A27B-4883-9B5F-BC3AE92728CF}" srcId="{91C6F18C-313B-4284-A894-2BBC2C0415BF}" destId="{6ECA2589-6423-4B89-B014-921D0E8BC13F}" srcOrd="0" destOrd="0" parTransId="{5DC1AF35-2726-4D74-B785-4C6D26E66662}" sibTransId="{AA1F4397-A43C-4A13-8622-03136C149B28}"/>
    <dgm:cxn modelId="{EB8412CC-E453-4E06-AB28-637E5317494F}" srcId="{91C6F18C-313B-4284-A894-2BBC2C0415BF}" destId="{6CFD67C5-CB0C-400F-91BE-4EF4049B55C3}" srcOrd="3" destOrd="0" parTransId="{76D228C3-DCBC-439F-8A62-F020452C143F}" sibTransId="{C991CC0C-7580-4460-BB20-A2A1214F8437}"/>
    <dgm:cxn modelId="{58ABE56D-4AF9-42E5-9411-67CA5C1C6D50}" srcId="{91C6F18C-313B-4284-A894-2BBC2C0415BF}" destId="{0489FE70-2F0F-43E4-9692-5EEC1F298576}" srcOrd="1" destOrd="0" parTransId="{3ED3CA31-5A20-438B-94DB-701841076666}" sibTransId="{9B87D708-C2D0-4AA0-ABDB-494545627E4A}"/>
    <dgm:cxn modelId="{E00B74D9-6D98-4605-8389-418DBCF3F571}" type="presOf" srcId="{B5B5638B-9FC6-4770-A456-155ED9553606}" destId="{DD9B5030-3963-4171-B336-17AB2C9F6019}" srcOrd="0" destOrd="0" presId="urn:microsoft.com/office/officeart/2005/8/layout/default"/>
    <dgm:cxn modelId="{A80318EF-2905-456A-8BC8-7F75BB6D7785}" srcId="{91C6F18C-313B-4284-A894-2BBC2C0415BF}" destId="{B5B5638B-9FC6-4770-A456-155ED9553606}" srcOrd="2" destOrd="0" parTransId="{C9ABA181-9B3E-4C15-BBF9-4A1E7E2085F9}" sibTransId="{278D4A3B-EE61-4573-AA37-85608131C779}"/>
    <dgm:cxn modelId="{74DBCA2E-B500-4426-8166-E2029A4B0E5F}" type="presParOf" srcId="{DBFB3E46-9C0F-49DB-8B67-9796593F7ADE}" destId="{C5B234BA-E6E4-45D2-B764-0F63A711D4B6}" srcOrd="0" destOrd="0" presId="urn:microsoft.com/office/officeart/2005/8/layout/default"/>
    <dgm:cxn modelId="{260590E3-B24B-4E5E-9D30-564EB3CB4096}" type="presParOf" srcId="{DBFB3E46-9C0F-49DB-8B67-9796593F7ADE}" destId="{78A47961-7F94-43E4-9674-F67BA3FA372C}" srcOrd="1" destOrd="0" presId="urn:microsoft.com/office/officeart/2005/8/layout/default"/>
    <dgm:cxn modelId="{9D91046C-21B4-4DE4-B045-89C83CAA6B1E}" type="presParOf" srcId="{DBFB3E46-9C0F-49DB-8B67-9796593F7ADE}" destId="{C85FF59D-C965-40F4-9A59-05937EC49AB2}" srcOrd="2" destOrd="0" presId="urn:microsoft.com/office/officeart/2005/8/layout/default"/>
    <dgm:cxn modelId="{4A9A6513-255D-40A4-AE9F-A9174B73B01D}" type="presParOf" srcId="{DBFB3E46-9C0F-49DB-8B67-9796593F7ADE}" destId="{1ADB3B1C-1A84-44AD-9AF2-3BC88CBA1210}" srcOrd="3" destOrd="0" presId="urn:microsoft.com/office/officeart/2005/8/layout/default"/>
    <dgm:cxn modelId="{2D77B8F7-7934-4B71-9B68-E2FBDDD20B0A}" type="presParOf" srcId="{DBFB3E46-9C0F-49DB-8B67-9796593F7ADE}" destId="{DD9B5030-3963-4171-B336-17AB2C9F6019}" srcOrd="4" destOrd="0" presId="urn:microsoft.com/office/officeart/2005/8/layout/default"/>
    <dgm:cxn modelId="{341974FB-DA89-4B89-B412-C48E70CA8C4C}" type="presParOf" srcId="{DBFB3E46-9C0F-49DB-8B67-9796593F7ADE}" destId="{0B3A51F3-4213-49AD-9158-28B7B13BC221}" srcOrd="5" destOrd="0" presId="urn:microsoft.com/office/officeart/2005/8/layout/default"/>
    <dgm:cxn modelId="{385C6FC4-2EA7-45E0-9636-1353C79761E2}" type="presParOf" srcId="{DBFB3E46-9C0F-49DB-8B67-9796593F7ADE}" destId="{D1E01062-602D-44E2-B9FA-E1F3452626A3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13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37A006F-688B-4B56-92FE-45427B176341}">
      <dsp:nvSpPr>
        <dsp:cNvPr id="0" name=""/>
        <dsp:cNvSpPr/>
      </dsp:nvSpPr>
      <dsp:spPr>
        <a:xfrm>
          <a:off x="1424" y="856659"/>
          <a:ext cx="1365854" cy="11265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微分方程的数值解法</a:t>
          </a:r>
          <a:endParaRPr lang="zh-CN" altLang="en-US" sz="1200" kern="1200" dirty="0"/>
        </a:p>
      </dsp:txBody>
      <dsp:txXfrm>
        <a:off x="1424" y="856659"/>
        <a:ext cx="1365854" cy="885141"/>
      </dsp:txXfrm>
    </dsp:sp>
    <dsp:sp modelId="{ED8E82C4-729A-41A8-B347-7D7CE0FEC64B}">
      <dsp:nvSpPr>
        <dsp:cNvPr id="0" name=""/>
        <dsp:cNvSpPr/>
      </dsp:nvSpPr>
      <dsp:spPr>
        <a:xfrm>
          <a:off x="752795" y="1066774"/>
          <a:ext cx="1592252" cy="1592252"/>
        </a:xfrm>
        <a:prstGeom prst="leftCircularArrow">
          <a:avLst>
            <a:gd name="adj1" fmla="val 3690"/>
            <a:gd name="adj2" fmla="val 459996"/>
            <a:gd name="adj3" fmla="val 2235507"/>
            <a:gd name="adj4" fmla="val 9024489"/>
            <a:gd name="adj5" fmla="val 4306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988D15C-3177-4D39-A12B-EE8F0E150185}">
      <dsp:nvSpPr>
        <dsp:cNvPr id="0" name=""/>
        <dsp:cNvSpPr/>
      </dsp:nvSpPr>
      <dsp:spPr>
        <a:xfrm>
          <a:off x="304947" y="1741801"/>
          <a:ext cx="1214092" cy="48280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18~19</a:t>
          </a:r>
          <a:r>
            <a:rPr lang="zh-CN" altLang="en-US" sz="1400" kern="1200" dirty="0" smtClean="0"/>
            <a:t>世纪</a:t>
          </a:r>
          <a:endParaRPr lang="zh-CN" altLang="en-US" sz="1400" kern="1200" dirty="0"/>
        </a:p>
      </dsp:txBody>
      <dsp:txXfrm>
        <a:off x="304947" y="1741801"/>
        <a:ext cx="1214092" cy="482804"/>
      </dsp:txXfrm>
    </dsp:sp>
    <dsp:sp modelId="{9320CB68-244C-4053-AABE-AAB27C5C0F50}">
      <dsp:nvSpPr>
        <dsp:cNvPr id="0" name=""/>
        <dsp:cNvSpPr/>
      </dsp:nvSpPr>
      <dsp:spPr>
        <a:xfrm>
          <a:off x="1798858" y="856659"/>
          <a:ext cx="1365854" cy="11265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1488257"/>
              <a:satOff val="8966"/>
              <a:lumOff val="71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机械微分解算器</a:t>
          </a:r>
          <a:endParaRPr lang="zh-CN" alt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电子微分解算器</a:t>
          </a:r>
          <a:endParaRPr lang="zh-CN" alt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运算放大器</a:t>
          </a:r>
          <a:endParaRPr lang="zh-CN" altLang="en-US" sz="1200" kern="1200" dirty="0"/>
        </a:p>
      </dsp:txBody>
      <dsp:txXfrm>
        <a:off x="1798858" y="1098062"/>
        <a:ext cx="1365854" cy="885141"/>
      </dsp:txXfrm>
    </dsp:sp>
    <dsp:sp modelId="{1171A396-07D9-45DC-BDD8-8BCA015E61E0}">
      <dsp:nvSpPr>
        <dsp:cNvPr id="0" name=""/>
        <dsp:cNvSpPr/>
      </dsp:nvSpPr>
      <dsp:spPr>
        <a:xfrm>
          <a:off x="2538848" y="136666"/>
          <a:ext cx="1766778" cy="1766778"/>
        </a:xfrm>
        <a:prstGeom prst="circularArrow">
          <a:avLst>
            <a:gd name="adj1" fmla="val 3326"/>
            <a:gd name="adj2" fmla="val 410966"/>
            <a:gd name="adj3" fmla="val 19413523"/>
            <a:gd name="adj4" fmla="val 12575511"/>
            <a:gd name="adj5" fmla="val 3880"/>
          </a:avLst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06F3C0C-DFB2-4929-8FAC-4CE7204B32D5}">
      <dsp:nvSpPr>
        <dsp:cNvPr id="0" name=""/>
        <dsp:cNvSpPr/>
      </dsp:nvSpPr>
      <dsp:spPr>
        <a:xfrm>
          <a:off x="2102382" y="615257"/>
          <a:ext cx="1214092" cy="482804"/>
        </a:xfrm>
        <a:prstGeom prst="roundRect">
          <a:avLst>
            <a:gd name="adj" fmla="val 10000"/>
          </a:avLst>
        </a:prstGeom>
        <a:solidFill>
          <a:schemeClr val="accent4">
            <a:hueOff val="-1488257"/>
            <a:satOff val="8966"/>
            <a:lumOff val="71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20</a:t>
          </a:r>
          <a:r>
            <a:rPr lang="zh-CN" altLang="en-US" sz="1400" kern="1200" dirty="0" smtClean="0"/>
            <a:t>世纪</a:t>
          </a:r>
          <a:r>
            <a:rPr lang="en-US" altLang="zh-CN" sz="1400" kern="1200" dirty="0" smtClean="0"/>
            <a:t>20~50</a:t>
          </a:r>
          <a:r>
            <a:rPr lang="zh-CN" altLang="en-US" sz="1400" kern="1200" dirty="0" smtClean="0"/>
            <a:t>年代</a:t>
          </a:r>
          <a:endParaRPr lang="zh-CN" altLang="en-US" sz="1400" kern="1200" dirty="0"/>
        </a:p>
      </dsp:txBody>
      <dsp:txXfrm>
        <a:off x="2102382" y="615257"/>
        <a:ext cx="1214092" cy="482804"/>
      </dsp:txXfrm>
    </dsp:sp>
    <dsp:sp modelId="{54FA7D3C-01E1-467D-B440-7C1678BEC057}">
      <dsp:nvSpPr>
        <dsp:cNvPr id="0" name=""/>
        <dsp:cNvSpPr/>
      </dsp:nvSpPr>
      <dsp:spPr>
        <a:xfrm>
          <a:off x="3596293" y="856659"/>
          <a:ext cx="1365854" cy="11265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2976513"/>
              <a:satOff val="17933"/>
              <a:lumOff val="143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smtClean="0"/>
            <a:t>数字计算机</a:t>
          </a:r>
          <a:endParaRPr lang="zh-CN" altLang="en-US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smtClean="0"/>
            <a:t>现代仿真算法</a:t>
          </a:r>
          <a:endParaRPr lang="zh-CN" altLang="en-US" sz="1200" kern="1200" dirty="0"/>
        </a:p>
      </dsp:txBody>
      <dsp:txXfrm>
        <a:off x="3596293" y="856659"/>
        <a:ext cx="1365854" cy="885141"/>
      </dsp:txXfrm>
    </dsp:sp>
    <dsp:sp modelId="{2CF739EF-05DB-4472-985E-923815336BCB}">
      <dsp:nvSpPr>
        <dsp:cNvPr id="0" name=""/>
        <dsp:cNvSpPr/>
      </dsp:nvSpPr>
      <dsp:spPr>
        <a:xfrm>
          <a:off x="4347664" y="1066774"/>
          <a:ext cx="1592252" cy="1592252"/>
        </a:xfrm>
        <a:prstGeom prst="leftCircularArrow">
          <a:avLst>
            <a:gd name="adj1" fmla="val 3690"/>
            <a:gd name="adj2" fmla="val 459996"/>
            <a:gd name="adj3" fmla="val 2235507"/>
            <a:gd name="adj4" fmla="val 9024489"/>
            <a:gd name="adj5" fmla="val 4306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2240837-FFCF-4F5C-9D44-A928AF2BB31D}">
      <dsp:nvSpPr>
        <dsp:cNvPr id="0" name=""/>
        <dsp:cNvSpPr/>
      </dsp:nvSpPr>
      <dsp:spPr>
        <a:xfrm>
          <a:off x="3899816" y="1741801"/>
          <a:ext cx="1214092" cy="482804"/>
        </a:xfrm>
        <a:prstGeom prst="roundRect">
          <a:avLst>
            <a:gd name="adj" fmla="val 10000"/>
          </a:avLst>
        </a:prstGeom>
        <a:solidFill>
          <a:schemeClr val="accent4">
            <a:hueOff val="-2976513"/>
            <a:satOff val="17933"/>
            <a:lumOff val="143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1946</a:t>
          </a:r>
          <a:r>
            <a:rPr lang="zh-CN" altLang="en-US" sz="1400" kern="1200" dirty="0" smtClean="0"/>
            <a:t>年及以后</a:t>
          </a:r>
          <a:endParaRPr lang="zh-CN" altLang="en-US" sz="1400" kern="1200" dirty="0"/>
        </a:p>
      </dsp:txBody>
      <dsp:txXfrm>
        <a:off x="3899816" y="1741801"/>
        <a:ext cx="1214092" cy="482804"/>
      </dsp:txXfrm>
    </dsp:sp>
    <dsp:sp modelId="{8FA88C56-6441-4558-9B85-1C946D132B10}">
      <dsp:nvSpPr>
        <dsp:cNvPr id="0" name=""/>
        <dsp:cNvSpPr/>
      </dsp:nvSpPr>
      <dsp:spPr>
        <a:xfrm>
          <a:off x="5393727" y="856659"/>
          <a:ext cx="1365854" cy="11265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err="1" smtClean="0"/>
            <a:t>matlab</a:t>
          </a:r>
          <a:r>
            <a:rPr lang="zh-CN" altLang="en-US" sz="1200" kern="1200" dirty="0" smtClean="0"/>
            <a:t>及</a:t>
          </a:r>
          <a:r>
            <a:rPr lang="en-US" altLang="zh-CN" sz="1200" kern="1200" dirty="0" err="1" smtClean="0"/>
            <a:t>simulink</a:t>
          </a:r>
          <a:endParaRPr lang="zh-CN" altLang="en-US" sz="1200" kern="1200" dirty="0"/>
        </a:p>
      </dsp:txBody>
      <dsp:txXfrm>
        <a:off x="5393727" y="1098062"/>
        <a:ext cx="1365854" cy="885141"/>
      </dsp:txXfrm>
    </dsp:sp>
    <dsp:sp modelId="{B6EAE5E9-DE18-4792-9A7A-23177DB8B096}">
      <dsp:nvSpPr>
        <dsp:cNvPr id="0" name=""/>
        <dsp:cNvSpPr/>
      </dsp:nvSpPr>
      <dsp:spPr>
        <a:xfrm>
          <a:off x="5697250" y="615257"/>
          <a:ext cx="1214092" cy="482804"/>
        </a:xfrm>
        <a:prstGeom prst="roundRect">
          <a:avLst>
            <a:gd name="adj" fmla="val 10000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20</a:t>
          </a:r>
          <a:r>
            <a:rPr lang="zh-CN" altLang="en-US" sz="1400" kern="1200" dirty="0" smtClean="0"/>
            <a:t>世纪</a:t>
          </a:r>
          <a:r>
            <a:rPr lang="en-US" altLang="zh-CN" sz="1400" kern="1200" dirty="0" smtClean="0"/>
            <a:t>80</a:t>
          </a:r>
          <a:r>
            <a:rPr lang="zh-CN" altLang="en-US" sz="1400" kern="1200" dirty="0" smtClean="0"/>
            <a:t>年代</a:t>
          </a:r>
          <a:endParaRPr lang="zh-CN" altLang="en-US" sz="1400" kern="1200" dirty="0"/>
        </a:p>
      </dsp:txBody>
      <dsp:txXfrm>
        <a:off x="5697250" y="615257"/>
        <a:ext cx="1214092" cy="482804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2DA1C82-79D5-4536-990D-D99787714FA5}">
      <dsp:nvSpPr>
        <dsp:cNvPr id="0" name=""/>
        <dsp:cNvSpPr/>
      </dsp:nvSpPr>
      <dsp:spPr>
        <a:xfrm>
          <a:off x="0" y="146032"/>
          <a:ext cx="2376264" cy="57856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dirty="0" smtClean="0"/>
            <a:t>用户的输入顺序</a:t>
          </a:r>
          <a:endParaRPr lang="en-US" sz="2300" kern="1200" dirty="0"/>
        </a:p>
      </dsp:txBody>
      <dsp:txXfrm>
        <a:off x="0" y="146032"/>
        <a:ext cx="2376264" cy="578565"/>
      </dsp:txXfrm>
    </dsp:sp>
    <dsp:sp modelId="{FA6E84AD-3888-4BDE-BC56-8AE53C7E0519}">
      <dsp:nvSpPr>
        <dsp:cNvPr id="0" name=""/>
        <dsp:cNvSpPr/>
      </dsp:nvSpPr>
      <dsp:spPr>
        <a:xfrm>
          <a:off x="0" y="790837"/>
          <a:ext cx="2376264" cy="578565"/>
        </a:xfrm>
        <a:prstGeom prst="roundRect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dirty="0" smtClean="0"/>
            <a:t>迭代的计算顺序</a:t>
          </a:r>
          <a:endParaRPr lang="en-US" sz="2300" kern="1200" dirty="0"/>
        </a:p>
      </dsp:txBody>
      <dsp:txXfrm>
        <a:off x="0" y="790837"/>
        <a:ext cx="2376264" cy="578565"/>
      </dsp:txXfrm>
    </dsp:sp>
    <dsp:sp modelId="{E6FBCF90-D7EA-4DFB-AE62-5A0355A8A3EC}">
      <dsp:nvSpPr>
        <dsp:cNvPr id="0" name=""/>
        <dsp:cNvSpPr/>
      </dsp:nvSpPr>
      <dsp:spPr>
        <a:xfrm>
          <a:off x="0" y="1435642"/>
          <a:ext cx="2376264" cy="578565"/>
        </a:xfrm>
        <a:prstGeom prst="round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dirty="0" smtClean="0"/>
            <a:t>正确的运算顺序</a:t>
          </a:r>
          <a:endParaRPr lang="zh-CN" sz="2300" kern="1200" dirty="0"/>
        </a:p>
      </dsp:txBody>
      <dsp:txXfrm>
        <a:off x="0" y="1435642"/>
        <a:ext cx="2376264" cy="578565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296FD59-0AF0-4074-AE2C-6B8278C90141}">
      <dsp:nvSpPr>
        <dsp:cNvPr id="0" name=""/>
        <dsp:cNvSpPr/>
      </dsp:nvSpPr>
      <dsp:spPr>
        <a:xfrm>
          <a:off x="0" y="0"/>
          <a:ext cx="1872208" cy="5616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二级间接</a:t>
          </a:r>
          <a:endParaRPr lang="zh-CN" altLang="en-US" sz="1400" kern="1200" dirty="0"/>
        </a:p>
      </dsp:txBody>
      <dsp:txXfrm>
        <a:off x="0" y="0"/>
        <a:ext cx="1872208" cy="561600"/>
      </dsp:txXfrm>
    </dsp:sp>
    <dsp:sp modelId="{475AFF72-6CA7-4971-9D7A-882A15F635AF}">
      <dsp:nvSpPr>
        <dsp:cNvPr id="0" name=""/>
        <dsp:cNvSpPr/>
      </dsp:nvSpPr>
      <dsp:spPr>
        <a:xfrm>
          <a:off x="0" y="655267"/>
          <a:ext cx="1872208" cy="5616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对象的反复建立</a:t>
          </a:r>
          <a:endParaRPr lang="zh-CN" altLang="en-US" sz="1400" kern="1200" dirty="0"/>
        </a:p>
      </dsp:txBody>
      <dsp:txXfrm>
        <a:off x="0" y="655267"/>
        <a:ext cx="1872208" cy="561600"/>
      </dsp:txXfrm>
    </dsp:sp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4B7A16C-46E6-4BAB-9E97-3BCF2A8AC536}">
      <dsp:nvSpPr>
        <dsp:cNvPr id="0" name=""/>
        <dsp:cNvSpPr/>
      </dsp:nvSpPr>
      <dsp:spPr>
        <a:xfrm>
          <a:off x="0" y="302364"/>
          <a:ext cx="1762589" cy="105755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思想</a:t>
          </a:r>
          <a:r>
            <a:rPr lang="zh-CN" altLang="en-US" sz="2400" kern="1200" dirty="0" smtClean="0"/>
            <a:t>及约定</a:t>
          </a:r>
          <a:endParaRPr lang="zh-CN" altLang="en-US" sz="2400" kern="1200" dirty="0"/>
        </a:p>
      </dsp:txBody>
      <dsp:txXfrm>
        <a:off x="0" y="302364"/>
        <a:ext cx="1762589" cy="1057554"/>
      </dsp:txXfrm>
    </dsp:sp>
    <dsp:sp modelId="{71BA2ADD-5C3E-4AD5-BDF4-A6C5629F669A}">
      <dsp:nvSpPr>
        <dsp:cNvPr id="0" name=""/>
        <dsp:cNvSpPr/>
      </dsp:nvSpPr>
      <dsp:spPr>
        <a:xfrm>
          <a:off x="1938848" y="302364"/>
          <a:ext cx="1762589" cy="105755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技术及工具</a:t>
          </a:r>
          <a:endParaRPr lang="zh-CN" altLang="en-US" sz="2400" kern="1200" dirty="0"/>
        </a:p>
      </dsp:txBody>
      <dsp:txXfrm>
        <a:off x="1938848" y="302364"/>
        <a:ext cx="1762589" cy="1057554"/>
      </dsp:txXfrm>
    </dsp:sp>
    <dsp:sp modelId="{2BAA16F4-CB24-4F39-9192-3801FFBDC87F}">
      <dsp:nvSpPr>
        <dsp:cNvPr id="0" name=""/>
        <dsp:cNvSpPr/>
      </dsp:nvSpPr>
      <dsp:spPr>
        <a:xfrm>
          <a:off x="3877697" y="302364"/>
          <a:ext cx="1762589" cy="105755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面向对象的仿真程序</a:t>
          </a:r>
          <a:endParaRPr lang="zh-CN" altLang="en-US" sz="2400" kern="1200" dirty="0"/>
        </a:p>
      </dsp:txBody>
      <dsp:txXfrm>
        <a:off x="3877697" y="302364"/>
        <a:ext cx="1762589" cy="1057554"/>
      </dsp:txXfrm>
    </dsp:sp>
    <dsp:sp modelId="{23A090BC-90CD-4FEA-BC0C-A75E0B2D22BD}">
      <dsp:nvSpPr>
        <dsp:cNvPr id="0" name=""/>
        <dsp:cNvSpPr/>
      </dsp:nvSpPr>
      <dsp:spPr>
        <a:xfrm>
          <a:off x="0" y="1536177"/>
          <a:ext cx="1762589" cy="1057554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快速迭代的开发方式</a:t>
          </a:r>
          <a:endParaRPr lang="zh-CN" altLang="en-US" sz="2400" kern="1200" dirty="0"/>
        </a:p>
      </dsp:txBody>
      <dsp:txXfrm>
        <a:off x="0" y="1536177"/>
        <a:ext cx="1762589" cy="1057554"/>
      </dsp:txXfrm>
    </dsp:sp>
    <dsp:sp modelId="{1C3C49A1-2568-46B7-B74F-FE876070F357}">
      <dsp:nvSpPr>
        <dsp:cNvPr id="0" name=""/>
        <dsp:cNvSpPr/>
      </dsp:nvSpPr>
      <dsp:spPr>
        <a:xfrm>
          <a:off x="1938848" y="1536177"/>
          <a:ext cx="1762589" cy="1057554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GUI</a:t>
          </a:r>
          <a:r>
            <a:rPr lang="zh-CN" altLang="en-US" sz="2400" kern="1200" dirty="0" smtClean="0"/>
            <a:t>的开发</a:t>
          </a:r>
          <a:endParaRPr lang="zh-CN" altLang="en-US" sz="2400" kern="1200" dirty="0"/>
        </a:p>
      </dsp:txBody>
      <dsp:txXfrm>
        <a:off x="1938848" y="1536177"/>
        <a:ext cx="1762589" cy="1057554"/>
      </dsp:txXfrm>
    </dsp:sp>
    <dsp:sp modelId="{1ED37FF3-7551-4BB5-B0DD-414361EBDB11}">
      <dsp:nvSpPr>
        <dsp:cNvPr id="0" name=""/>
        <dsp:cNvSpPr/>
      </dsp:nvSpPr>
      <dsp:spPr>
        <a:xfrm>
          <a:off x="3877697" y="1536177"/>
          <a:ext cx="1762589" cy="105755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程序的拓展</a:t>
          </a:r>
          <a:endParaRPr lang="zh-CN" altLang="en-US" sz="2400" kern="1200" dirty="0"/>
        </a:p>
      </dsp:txBody>
      <dsp:txXfrm>
        <a:off x="3877697" y="1536177"/>
        <a:ext cx="1762589" cy="1057554"/>
      </dsp:txXfrm>
    </dsp:sp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D246C1E-F26B-42E6-9001-BDE5E2A68F0C}">
      <dsp:nvSpPr>
        <dsp:cNvPr id="0" name=""/>
        <dsp:cNvSpPr/>
      </dsp:nvSpPr>
      <dsp:spPr>
        <a:xfrm>
          <a:off x="1708" y="922732"/>
          <a:ext cx="1714479" cy="1714479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4354" tIns="31750" rIns="94354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模型精度的提高</a:t>
          </a:r>
          <a:endParaRPr lang="zh-CN" altLang="en-US" sz="2500" kern="1200" dirty="0"/>
        </a:p>
      </dsp:txBody>
      <dsp:txXfrm>
        <a:off x="1708" y="922732"/>
        <a:ext cx="1714479" cy="1714479"/>
      </dsp:txXfrm>
    </dsp:sp>
    <dsp:sp modelId="{D9AE7D8A-2986-4C31-BE9F-262F288E8E3A}">
      <dsp:nvSpPr>
        <dsp:cNvPr id="0" name=""/>
        <dsp:cNvSpPr/>
      </dsp:nvSpPr>
      <dsp:spPr>
        <a:xfrm>
          <a:off x="1373292" y="922732"/>
          <a:ext cx="1714479" cy="1714479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4354" tIns="31750" rIns="94354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新算法的加入</a:t>
          </a:r>
          <a:endParaRPr lang="zh-CN" altLang="en-US" sz="2500" kern="1200" dirty="0"/>
        </a:p>
      </dsp:txBody>
      <dsp:txXfrm>
        <a:off x="1373292" y="922732"/>
        <a:ext cx="1714479" cy="1714479"/>
      </dsp:txXfrm>
    </dsp:sp>
    <dsp:sp modelId="{585FF51B-C7C4-4A36-AB90-81E9DB3DCFE2}">
      <dsp:nvSpPr>
        <dsp:cNvPr id="0" name=""/>
        <dsp:cNvSpPr/>
      </dsp:nvSpPr>
      <dsp:spPr>
        <a:xfrm>
          <a:off x="2744876" y="922732"/>
          <a:ext cx="1714479" cy="1714479"/>
        </a:xfrm>
        <a:prstGeom prst="ellipse">
          <a:avLst/>
        </a:prstGeom>
        <a:solidFill>
          <a:schemeClr val="accent4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4354" tIns="31750" rIns="94354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500" kern="1200" dirty="0" smtClean="0"/>
            <a:t>GUI</a:t>
          </a:r>
          <a:r>
            <a:rPr lang="zh-CN" altLang="en-US" sz="2500" kern="1200" dirty="0" smtClean="0"/>
            <a:t>的完善</a:t>
          </a:r>
          <a:endParaRPr lang="zh-CN" altLang="en-US" sz="2500" kern="1200" dirty="0"/>
        </a:p>
      </dsp:txBody>
      <dsp:txXfrm>
        <a:off x="2744876" y="922732"/>
        <a:ext cx="1714479" cy="1714479"/>
      </dsp:txXfrm>
    </dsp:sp>
    <dsp:sp modelId="{53110DB3-7BE4-46B0-9032-3628E14EBE99}">
      <dsp:nvSpPr>
        <dsp:cNvPr id="0" name=""/>
        <dsp:cNvSpPr/>
      </dsp:nvSpPr>
      <dsp:spPr>
        <a:xfrm>
          <a:off x="4116459" y="922732"/>
          <a:ext cx="1714479" cy="1714479"/>
        </a:xfrm>
        <a:prstGeom prst="ellipse">
          <a:avLst/>
        </a:prstGeom>
        <a:solidFill>
          <a:schemeClr val="accent5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4354" tIns="31750" rIns="94354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未收敛的研究</a:t>
          </a:r>
          <a:endParaRPr lang="zh-CN" altLang="en-US" sz="2500" kern="1200" dirty="0"/>
        </a:p>
      </dsp:txBody>
      <dsp:txXfrm>
        <a:off x="4116459" y="922732"/>
        <a:ext cx="1714479" cy="171447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AE27250-1A0E-4CA5-919A-7ABF06FA5FF3}">
      <dsp:nvSpPr>
        <dsp:cNvPr id="0" name=""/>
        <dsp:cNvSpPr/>
      </dsp:nvSpPr>
      <dsp:spPr>
        <a:xfrm>
          <a:off x="1057213" y="562240"/>
          <a:ext cx="1309887" cy="10803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边做边改模型</a:t>
          </a:r>
          <a:endParaRPr lang="zh-CN" altLang="en-US" sz="1400" kern="1200" dirty="0"/>
        </a:p>
      </dsp:txBody>
      <dsp:txXfrm>
        <a:off x="1057213" y="562240"/>
        <a:ext cx="1309887" cy="848872"/>
      </dsp:txXfrm>
    </dsp:sp>
    <dsp:sp modelId="{C6525AD4-C1A4-4155-994D-AF370FC41821}">
      <dsp:nvSpPr>
        <dsp:cNvPr id="0" name=""/>
        <dsp:cNvSpPr/>
      </dsp:nvSpPr>
      <dsp:spPr>
        <a:xfrm>
          <a:off x="1750062" y="664131"/>
          <a:ext cx="1674167" cy="1674167"/>
        </a:xfrm>
        <a:prstGeom prst="leftCircularArrow">
          <a:avLst>
            <a:gd name="adj1" fmla="val 4516"/>
            <a:gd name="adj2" fmla="val 574315"/>
            <a:gd name="adj3" fmla="val 2349826"/>
            <a:gd name="adj4" fmla="val 9024489"/>
            <a:gd name="adj5" fmla="val 5269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1EFC98C-726D-4025-A395-3AA7CDD7EAC9}">
      <dsp:nvSpPr>
        <dsp:cNvPr id="0" name=""/>
        <dsp:cNvSpPr/>
      </dsp:nvSpPr>
      <dsp:spPr>
        <a:xfrm>
          <a:off x="1348300" y="1411112"/>
          <a:ext cx="1164344" cy="463021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/>
            <a:t>20</a:t>
          </a:r>
          <a:r>
            <a:rPr lang="zh-CN" altLang="en-US" sz="1300" kern="1200" dirty="0" smtClean="0"/>
            <a:t>世纪</a:t>
          </a:r>
          <a:r>
            <a:rPr lang="en-US" altLang="zh-CN" sz="1300" kern="1200" dirty="0" smtClean="0"/>
            <a:t>70</a:t>
          </a:r>
          <a:r>
            <a:rPr lang="zh-CN" altLang="en-US" sz="1300" kern="1200" dirty="0" smtClean="0"/>
            <a:t>年代之前</a:t>
          </a:r>
          <a:endParaRPr lang="zh-CN" altLang="en-US" sz="1300" kern="1200" dirty="0"/>
        </a:p>
      </dsp:txBody>
      <dsp:txXfrm>
        <a:off x="1348300" y="1411112"/>
        <a:ext cx="1164344" cy="463021"/>
      </dsp:txXfrm>
    </dsp:sp>
    <dsp:sp modelId="{C74FA974-F57C-496C-BDBC-35D6D56C7C52}">
      <dsp:nvSpPr>
        <dsp:cNvPr id="0" name=""/>
        <dsp:cNvSpPr/>
      </dsp:nvSpPr>
      <dsp:spPr>
        <a:xfrm>
          <a:off x="2872684" y="562240"/>
          <a:ext cx="1309887" cy="10803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5625132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瀑布开发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solidFill>
                <a:srgbClr val="C00000"/>
              </a:solidFill>
            </a:rPr>
            <a:t>快速原型模型</a:t>
          </a:r>
          <a:endParaRPr lang="zh-CN" altLang="en-US" sz="1400" kern="1200" dirty="0">
            <a:solidFill>
              <a:srgbClr val="C00000"/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增量模型</a:t>
          </a:r>
          <a:endParaRPr lang="zh-CN" altLang="en-US" sz="1400" kern="1200" dirty="0"/>
        </a:p>
      </dsp:txBody>
      <dsp:txXfrm>
        <a:off x="2872684" y="793751"/>
        <a:ext cx="1309887" cy="848872"/>
      </dsp:txXfrm>
    </dsp:sp>
    <dsp:sp modelId="{0AEFA4F9-D6EE-4F5E-8024-773201D4575A}">
      <dsp:nvSpPr>
        <dsp:cNvPr id="0" name=""/>
        <dsp:cNvSpPr/>
      </dsp:nvSpPr>
      <dsp:spPr>
        <a:xfrm>
          <a:off x="3554617" y="-175796"/>
          <a:ext cx="1841541" cy="1841541"/>
        </a:xfrm>
        <a:prstGeom prst="circularArrow">
          <a:avLst>
            <a:gd name="adj1" fmla="val 4106"/>
            <a:gd name="adj2" fmla="val 516906"/>
            <a:gd name="adj3" fmla="val 19307583"/>
            <a:gd name="adj4" fmla="val 12575511"/>
            <a:gd name="adj5" fmla="val 479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7BD40E2-A6D9-45C1-B4D5-41699EFA5279}">
      <dsp:nvSpPr>
        <dsp:cNvPr id="0" name=""/>
        <dsp:cNvSpPr/>
      </dsp:nvSpPr>
      <dsp:spPr>
        <a:xfrm>
          <a:off x="3163770" y="330729"/>
          <a:ext cx="1164344" cy="463021"/>
        </a:xfrm>
        <a:prstGeom prst="roundRect">
          <a:avLst>
            <a:gd name="adj" fmla="val 10000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/>
            <a:t>20</a:t>
          </a:r>
          <a:r>
            <a:rPr lang="zh-CN" altLang="en-US" sz="1300" kern="1200" dirty="0" smtClean="0"/>
            <a:t>世纪</a:t>
          </a:r>
          <a:r>
            <a:rPr lang="en-US" altLang="zh-CN" sz="1300" kern="1200" dirty="0" smtClean="0"/>
            <a:t>70</a:t>
          </a:r>
          <a:r>
            <a:rPr lang="zh-CN" altLang="en-US" sz="1300" kern="1200" dirty="0" smtClean="0"/>
            <a:t>年代</a:t>
          </a:r>
          <a:endParaRPr lang="zh-CN" altLang="en-US" sz="1300" kern="1200" dirty="0"/>
        </a:p>
      </dsp:txBody>
      <dsp:txXfrm>
        <a:off x="3163770" y="330729"/>
        <a:ext cx="1164344" cy="463021"/>
      </dsp:txXfrm>
    </dsp:sp>
    <dsp:sp modelId="{C435B0C1-5650-4B9B-ACE8-399BFFDC0DA3}">
      <dsp:nvSpPr>
        <dsp:cNvPr id="0" name=""/>
        <dsp:cNvSpPr/>
      </dsp:nvSpPr>
      <dsp:spPr>
        <a:xfrm>
          <a:off x="4688155" y="562240"/>
          <a:ext cx="1309887" cy="10803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极限编程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敏捷方法</a:t>
          </a:r>
          <a:endParaRPr lang="zh-CN" altLang="en-US" sz="1400" kern="1200" dirty="0"/>
        </a:p>
      </dsp:txBody>
      <dsp:txXfrm>
        <a:off x="4688155" y="562240"/>
        <a:ext cx="1309887" cy="848872"/>
      </dsp:txXfrm>
    </dsp:sp>
    <dsp:sp modelId="{BFD99B08-0200-48ED-8614-00BCB28D654C}">
      <dsp:nvSpPr>
        <dsp:cNvPr id="0" name=""/>
        <dsp:cNvSpPr/>
      </dsp:nvSpPr>
      <dsp:spPr>
        <a:xfrm>
          <a:off x="4979241" y="1411112"/>
          <a:ext cx="1164344" cy="463021"/>
        </a:xfrm>
        <a:prstGeom prst="roundRect">
          <a:avLst>
            <a:gd name="adj" fmla="val 1000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/>
            <a:t>20</a:t>
          </a:r>
          <a:r>
            <a:rPr lang="zh-CN" altLang="en-US" sz="1300" kern="1200" dirty="0" smtClean="0"/>
            <a:t>世纪末至今</a:t>
          </a:r>
          <a:endParaRPr lang="zh-CN" altLang="en-US" sz="1300" kern="1200" dirty="0"/>
        </a:p>
      </dsp:txBody>
      <dsp:txXfrm>
        <a:off x="4979241" y="1411112"/>
        <a:ext cx="1164344" cy="463021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AADE4B4-53CE-4205-A28A-D6CC0CEFEB29}">
      <dsp:nvSpPr>
        <dsp:cNvPr id="0" name=""/>
        <dsp:cNvSpPr/>
      </dsp:nvSpPr>
      <dsp:spPr>
        <a:xfrm>
          <a:off x="2447" y="470864"/>
          <a:ext cx="1941403" cy="116484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尽早持续地交付价值</a:t>
          </a:r>
          <a:endParaRPr lang="zh-CN" altLang="en-US" sz="2000" kern="1200" dirty="0"/>
        </a:p>
      </dsp:txBody>
      <dsp:txXfrm>
        <a:off x="2447" y="470864"/>
        <a:ext cx="1941403" cy="1164841"/>
      </dsp:txXfrm>
    </dsp:sp>
    <dsp:sp modelId="{8945681A-B67F-48F0-A50A-2DDDB0140020}">
      <dsp:nvSpPr>
        <dsp:cNvPr id="0" name=""/>
        <dsp:cNvSpPr/>
      </dsp:nvSpPr>
      <dsp:spPr>
        <a:xfrm>
          <a:off x="2137990" y="470864"/>
          <a:ext cx="1941403" cy="116484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欣然面对变化，即使是开发后期</a:t>
          </a:r>
          <a:endParaRPr lang="zh-CN" altLang="en-US" sz="2000" kern="1200" dirty="0"/>
        </a:p>
      </dsp:txBody>
      <dsp:txXfrm>
        <a:off x="2137990" y="470864"/>
        <a:ext cx="1941403" cy="1164841"/>
      </dsp:txXfrm>
    </dsp:sp>
    <dsp:sp modelId="{FC146A94-6880-42AE-B73E-24F4830CCACD}">
      <dsp:nvSpPr>
        <dsp:cNvPr id="0" name=""/>
        <dsp:cNvSpPr/>
      </dsp:nvSpPr>
      <dsp:spPr>
        <a:xfrm>
          <a:off x="4273534" y="470864"/>
          <a:ext cx="1941403" cy="116484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持续交付</a:t>
          </a:r>
          <a:endParaRPr lang="zh-CN" altLang="en-US" sz="2000" kern="1200" dirty="0"/>
        </a:p>
      </dsp:txBody>
      <dsp:txXfrm>
        <a:off x="4273534" y="470864"/>
        <a:ext cx="1941403" cy="1164841"/>
      </dsp:txXfrm>
    </dsp:sp>
    <dsp:sp modelId="{588D9E44-B58C-40A5-8B84-335CD5E778E1}">
      <dsp:nvSpPr>
        <dsp:cNvPr id="0" name=""/>
        <dsp:cNvSpPr/>
      </dsp:nvSpPr>
      <dsp:spPr>
        <a:xfrm>
          <a:off x="6409077" y="470864"/>
          <a:ext cx="1941403" cy="116484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业务与开发必须相互合作</a:t>
          </a:r>
          <a:endParaRPr lang="zh-CN" altLang="en-US" sz="2000" kern="1200" dirty="0"/>
        </a:p>
      </dsp:txBody>
      <dsp:txXfrm>
        <a:off x="6409077" y="470864"/>
        <a:ext cx="1941403" cy="1164841"/>
      </dsp:txXfrm>
    </dsp:sp>
    <dsp:sp modelId="{9B49EED8-3C9D-47ED-948D-A7FA1BFD3B1D}">
      <dsp:nvSpPr>
        <dsp:cNvPr id="0" name=""/>
        <dsp:cNvSpPr/>
      </dsp:nvSpPr>
      <dsp:spPr>
        <a:xfrm>
          <a:off x="2447" y="1829847"/>
          <a:ext cx="1941403" cy="116484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以个体为核心</a:t>
          </a:r>
          <a:endParaRPr lang="zh-CN" altLang="en-US" sz="2000" kern="1200" dirty="0"/>
        </a:p>
      </dsp:txBody>
      <dsp:txXfrm>
        <a:off x="2447" y="1829847"/>
        <a:ext cx="1941403" cy="1164841"/>
      </dsp:txXfrm>
    </dsp:sp>
    <dsp:sp modelId="{522507EE-797D-4AE4-9953-7073EA416A22}">
      <dsp:nvSpPr>
        <dsp:cNvPr id="0" name=""/>
        <dsp:cNvSpPr/>
      </dsp:nvSpPr>
      <dsp:spPr>
        <a:xfrm>
          <a:off x="2137990" y="1829847"/>
          <a:ext cx="1941403" cy="116484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面对面的交谈</a:t>
          </a:r>
          <a:endParaRPr lang="zh-CN" altLang="en-US" sz="2000" kern="1200" dirty="0"/>
        </a:p>
      </dsp:txBody>
      <dsp:txXfrm>
        <a:off x="2137990" y="1829847"/>
        <a:ext cx="1941403" cy="1164841"/>
      </dsp:txXfrm>
    </dsp:sp>
    <dsp:sp modelId="{DD9D1034-75FA-495A-AE37-76A45F63D53E}">
      <dsp:nvSpPr>
        <dsp:cNvPr id="0" name=""/>
        <dsp:cNvSpPr/>
      </dsp:nvSpPr>
      <dsp:spPr>
        <a:xfrm>
          <a:off x="4273534" y="1829847"/>
          <a:ext cx="1941403" cy="116484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可以工作的软件是进度的</a:t>
          </a:r>
          <a:r>
            <a:rPr lang="zh-CN" altLang="en-US" sz="2000" kern="1200" dirty="0" smtClean="0"/>
            <a:t>首要</a:t>
          </a:r>
          <a:r>
            <a:rPr lang="zh-CN" altLang="en-US" sz="2000" kern="1200" dirty="0" smtClean="0"/>
            <a:t>度量标准</a:t>
          </a:r>
          <a:endParaRPr lang="zh-CN" altLang="en-US" sz="2000" kern="1200" dirty="0"/>
        </a:p>
      </dsp:txBody>
      <dsp:txXfrm>
        <a:off x="4273534" y="1829847"/>
        <a:ext cx="1941403" cy="1164841"/>
      </dsp:txXfrm>
    </dsp:sp>
    <dsp:sp modelId="{5790985B-254D-4F83-8948-052CFA26E151}">
      <dsp:nvSpPr>
        <dsp:cNvPr id="0" name=""/>
        <dsp:cNvSpPr/>
      </dsp:nvSpPr>
      <dsp:spPr>
        <a:xfrm>
          <a:off x="6409077" y="1829847"/>
          <a:ext cx="1941403" cy="116484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可持续的开发速度</a:t>
          </a:r>
          <a:endParaRPr lang="zh-CN" altLang="en-US" sz="2000" kern="1200" dirty="0"/>
        </a:p>
      </dsp:txBody>
      <dsp:txXfrm>
        <a:off x="6409077" y="1829847"/>
        <a:ext cx="1941403" cy="1164841"/>
      </dsp:txXfrm>
    </dsp:sp>
    <dsp:sp modelId="{C91AB03C-300F-4C67-A799-E0300DF8CCC6}">
      <dsp:nvSpPr>
        <dsp:cNvPr id="0" name=""/>
        <dsp:cNvSpPr/>
      </dsp:nvSpPr>
      <dsp:spPr>
        <a:xfrm>
          <a:off x="2447" y="3188829"/>
          <a:ext cx="1941403" cy="116484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追求技术卓越和良好设计</a:t>
          </a:r>
          <a:endParaRPr lang="zh-CN" altLang="en-US" sz="2000" kern="1200" dirty="0"/>
        </a:p>
      </dsp:txBody>
      <dsp:txXfrm>
        <a:off x="2447" y="3188829"/>
        <a:ext cx="1941403" cy="1164841"/>
      </dsp:txXfrm>
    </dsp:sp>
    <dsp:sp modelId="{1540E833-6BE5-489E-B0B0-967A44F87825}">
      <dsp:nvSpPr>
        <dsp:cNvPr id="0" name=""/>
        <dsp:cNvSpPr/>
      </dsp:nvSpPr>
      <dsp:spPr>
        <a:xfrm>
          <a:off x="2137990" y="3188829"/>
          <a:ext cx="1941403" cy="116484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简单</a:t>
          </a:r>
          <a:endParaRPr lang="zh-CN" altLang="en-US" sz="2000" kern="1200" dirty="0"/>
        </a:p>
      </dsp:txBody>
      <dsp:txXfrm>
        <a:off x="2137990" y="3188829"/>
        <a:ext cx="1941403" cy="1164841"/>
      </dsp:txXfrm>
    </dsp:sp>
    <dsp:sp modelId="{208512DF-97BA-4E1D-8DC6-38550617EE08}">
      <dsp:nvSpPr>
        <dsp:cNvPr id="0" name=""/>
        <dsp:cNvSpPr/>
      </dsp:nvSpPr>
      <dsp:spPr>
        <a:xfrm>
          <a:off x="4273534" y="3188829"/>
          <a:ext cx="1941403" cy="116484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最好的架构、需求和设计出自于自组织的团队</a:t>
          </a:r>
          <a:endParaRPr lang="zh-CN" altLang="en-US" sz="2000" kern="1200" dirty="0"/>
        </a:p>
      </dsp:txBody>
      <dsp:txXfrm>
        <a:off x="4273534" y="3188829"/>
        <a:ext cx="1941403" cy="1164841"/>
      </dsp:txXfrm>
    </dsp:sp>
    <dsp:sp modelId="{7163237E-DB23-40A1-9E62-DF1B0D5AC264}">
      <dsp:nvSpPr>
        <dsp:cNvPr id="0" name=""/>
        <dsp:cNvSpPr/>
      </dsp:nvSpPr>
      <dsp:spPr>
        <a:xfrm>
          <a:off x="6409077" y="3188829"/>
          <a:ext cx="1941403" cy="116484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自省</a:t>
          </a:r>
          <a:endParaRPr lang="zh-CN" altLang="en-US" sz="2000" kern="1200" dirty="0"/>
        </a:p>
      </dsp:txBody>
      <dsp:txXfrm>
        <a:off x="6409077" y="3188829"/>
        <a:ext cx="1941403" cy="1164841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02ADF53-2626-4E33-9660-B6F23A80986B}">
      <dsp:nvSpPr>
        <dsp:cNvPr id="0" name=""/>
        <dsp:cNvSpPr/>
      </dsp:nvSpPr>
      <dsp:spPr>
        <a:xfrm>
          <a:off x="2304256" y="0"/>
          <a:ext cx="4320480" cy="4320480"/>
        </a:xfrm>
        <a:prstGeom prst="triangle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395D268-41A2-495C-A5E2-9294284FE348}">
      <dsp:nvSpPr>
        <dsp:cNvPr id="0" name=""/>
        <dsp:cNvSpPr/>
      </dsp:nvSpPr>
      <dsp:spPr>
        <a:xfrm>
          <a:off x="2988331" y="434368"/>
          <a:ext cx="2808312" cy="102273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57200" extrusionH="600" contourW="3000">
          <a:bevelT w="48600" h="18600" prst="relaxedInset"/>
          <a:bevelB w="48600" h="8600" prst="relaxedInset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黑体" pitchFamily="49" charset="-122"/>
              <a:ea typeface="黑体" pitchFamily="49" charset="-122"/>
            </a:rPr>
            <a:t>水轮机调速系统模型</a:t>
          </a:r>
          <a:endParaRPr lang="zh-CN" altLang="en-US" sz="2000" kern="1200" dirty="0">
            <a:latin typeface="黑体" pitchFamily="49" charset="-122"/>
            <a:ea typeface="黑体" pitchFamily="49" charset="-122"/>
          </a:endParaRPr>
        </a:p>
      </dsp:txBody>
      <dsp:txXfrm>
        <a:off x="2988331" y="434368"/>
        <a:ext cx="2808312" cy="1022738"/>
      </dsp:txXfrm>
    </dsp:sp>
    <dsp:sp modelId="{B85A29AD-32FA-4302-8D18-1E0585360B41}">
      <dsp:nvSpPr>
        <dsp:cNvPr id="0" name=""/>
        <dsp:cNvSpPr/>
      </dsp:nvSpPr>
      <dsp:spPr>
        <a:xfrm>
          <a:off x="2952329" y="1569550"/>
          <a:ext cx="2808312" cy="102273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  <a:sp3d z="57200" extrusionH="600" contourW="3000">
          <a:bevelT w="48600" h="18600" prst="relaxedInset"/>
          <a:bevelB w="48600" h="8600" prst="relaxedInset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黑体" pitchFamily="49" charset="-122"/>
              <a:ea typeface="黑体" pitchFamily="49" charset="-122"/>
            </a:rPr>
            <a:t>快速迭代开发</a:t>
          </a:r>
          <a:endParaRPr lang="zh-CN" altLang="en-US" sz="2000" kern="1200" dirty="0">
            <a:latin typeface="黑体" pitchFamily="49" charset="-122"/>
            <a:ea typeface="黑体" pitchFamily="49" charset="-122"/>
          </a:endParaRPr>
        </a:p>
      </dsp:txBody>
      <dsp:txXfrm>
        <a:off x="2952329" y="1569550"/>
        <a:ext cx="2808312" cy="1022738"/>
      </dsp:txXfrm>
    </dsp:sp>
    <dsp:sp modelId="{565F6A66-F119-4704-A660-F0EE9DF3D5B5}">
      <dsp:nvSpPr>
        <dsp:cNvPr id="0" name=""/>
        <dsp:cNvSpPr/>
      </dsp:nvSpPr>
      <dsp:spPr>
        <a:xfrm>
          <a:off x="2988331" y="2735530"/>
          <a:ext cx="2808312" cy="102273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  <a:sp3d z="57200" extrusionH="600" contourW="3000">
          <a:bevelT w="48600" h="18600" prst="relaxedInset"/>
          <a:bevelB w="48600" h="8600" prst="relaxedInset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黑体" pitchFamily="49" charset="-122"/>
              <a:ea typeface="黑体" pitchFamily="49" charset="-122"/>
            </a:rPr>
            <a:t>仿真及参数辨识</a:t>
          </a:r>
          <a:endParaRPr lang="zh-CN" altLang="en-US" sz="2000" kern="1200" dirty="0">
            <a:latin typeface="黑体" pitchFamily="49" charset="-122"/>
            <a:ea typeface="黑体" pitchFamily="49" charset="-122"/>
          </a:endParaRPr>
        </a:p>
      </dsp:txBody>
      <dsp:txXfrm>
        <a:off x="2988331" y="2735530"/>
        <a:ext cx="2808312" cy="1022738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72194E2-B2FE-4AA0-B3E2-4B7F33359DD5}">
      <dsp:nvSpPr>
        <dsp:cNvPr id="0" name=""/>
        <dsp:cNvSpPr/>
      </dsp:nvSpPr>
      <dsp:spPr>
        <a:xfrm>
          <a:off x="343260" y="0"/>
          <a:ext cx="4064000" cy="4064000"/>
        </a:xfrm>
        <a:prstGeom prst="triangle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A511BE1-DDC3-4CC1-9C38-C0DEBBB9A65A}">
      <dsp:nvSpPr>
        <dsp:cNvPr id="0" name=""/>
        <dsp:cNvSpPr/>
      </dsp:nvSpPr>
      <dsp:spPr>
        <a:xfrm>
          <a:off x="2035933" y="408582"/>
          <a:ext cx="3320253" cy="96202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开发约定与原则</a:t>
          </a:r>
          <a:endParaRPr lang="zh-CN" altLang="en-US" sz="2000" kern="1200" dirty="0"/>
        </a:p>
      </dsp:txBody>
      <dsp:txXfrm>
        <a:off x="2035933" y="408582"/>
        <a:ext cx="3320253" cy="962025"/>
      </dsp:txXfrm>
    </dsp:sp>
    <dsp:sp modelId="{6D6F9D2D-8F53-49F1-AE37-F87E3ACF8FAF}">
      <dsp:nvSpPr>
        <dsp:cNvPr id="0" name=""/>
        <dsp:cNvSpPr/>
      </dsp:nvSpPr>
      <dsp:spPr>
        <a:xfrm>
          <a:off x="2375260" y="1490860"/>
          <a:ext cx="2641600" cy="96202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开发环境搭建</a:t>
          </a:r>
          <a:endParaRPr lang="zh-CN" altLang="en-US" sz="2000" kern="1200" dirty="0"/>
        </a:p>
      </dsp:txBody>
      <dsp:txXfrm>
        <a:off x="2375260" y="1490860"/>
        <a:ext cx="2641600" cy="962025"/>
      </dsp:txXfrm>
    </dsp:sp>
    <dsp:sp modelId="{B4C05FF4-1D27-4FA8-AF01-AC38AA2110DD}">
      <dsp:nvSpPr>
        <dsp:cNvPr id="0" name=""/>
        <dsp:cNvSpPr/>
      </dsp:nvSpPr>
      <dsp:spPr>
        <a:xfrm>
          <a:off x="2375260" y="2573139"/>
          <a:ext cx="2641600" cy="96202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仿真原理及算法</a:t>
          </a:r>
          <a:endParaRPr lang="zh-CN" altLang="en-US" sz="2000" kern="1200" dirty="0"/>
        </a:p>
      </dsp:txBody>
      <dsp:txXfrm>
        <a:off x="2375260" y="2573139"/>
        <a:ext cx="2641600" cy="962025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A81C9A9-987F-4684-B904-8DD9B76122A3}">
      <dsp:nvSpPr>
        <dsp:cNvPr id="0" name=""/>
        <dsp:cNvSpPr/>
      </dsp:nvSpPr>
      <dsp:spPr>
        <a:xfrm>
          <a:off x="2510" y="132624"/>
          <a:ext cx="1991611" cy="119496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/>
            <a:t>简单性</a:t>
          </a:r>
          <a:endParaRPr lang="en-US" sz="2000" kern="1200" dirty="0"/>
        </a:p>
      </dsp:txBody>
      <dsp:txXfrm>
        <a:off x="2510" y="132624"/>
        <a:ext cx="1991611" cy="1194967"/>
      </dsp:txXfrm>
    </dsp:sp>
    <dsp:sp modelId="{F7B27158-63A6-4431-999E-7ED43A049082}">
      <dsp:nvSpPr>
        <dsp:cNvPr id="0" name=""/>
        <dsp:cNvSpPr/>
      </dsp:nvSpPr>
      <dsp:spPr>
        <a:xfrm>
          <a:off x="2193283" y="132624"/>
          <a:ext cx="1991611" cy="119496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/>
            <a:t>不作多余的假设</a:t>
          </a:r>
          <a:endParaRPr lang="en-US" sz="2000" kern="1200" dirty="0"/>
        </a:p>
      </dsp:txBody>
      <dsp:txXfrm>
        <a:off x="2193283" y="132624"/>
        <a:ext cx="1991611" cy="1194967"/>
      </dsp:txXfrm>
    </dsp:sp>
    <dsp:sp modelId="{5967637B-5789-4F24-A26A-E3C2073A78C3}">
      <dsp:nvSpPr>
        <dsp:cNvPr id="0" name=""/>
        <dsp:cNvSpPr/>
      </dsp:nvSpPr>
      <dsp:spPr>
        <a:xfrm>
          <a:off x="4384056" y="132624"/>
          <a:ext cx="1991611" cy="119496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/>
            <a:t>可读性</a:t>
          </a:r>
          <a:endParaRPr lang="en-US" sz="2000" kern="1200" dirty="0"/>
        </a:p>
      </dsp:txBody>
      <dsp:txXfrm>
        <a:off x="4384056" y="132624"/>
        <a:ext cx="1991611" cy="1194967"/>
      </dsp:txXfrm>
    </dsp:sp>
    <dsp:sp modelId="{BA0212A8-CC29-4511-90BE-F28BFCF4BD88}">
      <dsp:nvSpPr>
        <dsp:cNvPr id="0" name=""/>
        <dsp:cNvSpPr/>
      </dsp:nvSpPr>
      <dsp:spPr>
        <a:xfrm>
          <a:off x="6574829" y="132624"/>
          <a:ext cx="1991611" cy="119496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/>
            <a:t>重构</a:t>
          </a:r>
          <a:endParaRPr lang="en-US" sz="2000" kern="1200" dirty="0"/>
        </a:p>
      </dsp:txBody>
      <dsp:txXfrm>
        <a:off x="6574829" y="132624"/>
        <a:ext cx="1991611" cy="1194967"/>
      </dsp:txXfrm>
    </dsp:sp>
    <dsp:sp modelId="{4BE477AF-E821-415D-87B6-35BFE852FBB0}">
      <dsp:nvSpPr>
        <dsp:cNvPr id="0" name=""/>
        <dsp:cNvSpPr/>
      </dsp:nvSpPr>
      <dsp:spPr>
        <a:xfrm>
          <a:off x="2510" y="1526752"/>
          <a:ext cx="1991611" cy="119496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/>
            <a:t>模块化</a:t>
          </a:r>
          <a:endParaRPr lang="en-US" sz="2000" kern="1200" dirty="0"/>
        </a:p>
      </dsp:txBody>
      <dsp:txXfrm>
        <a:off x="2510" y="1526752"/>
        <a:ext cx="1991611" cy="1194967"/>
      </dsp:txXfrm>
    </dsp:sp>
    <dsp:sp modelId="{E5CF0B4E-9AE0-48B9-8F4D-69E09AEB590B}">
      <dsp:nvSpPr>
        <dsp:cNvPr id="0" name=""/>
        <dsp:cNvSpPr/>
      </dsp:nvSpPr>
      <dsp:spPr>
        <a:xfrm>
          <a:off x="2193283" y="1526752"/>
          <a:ext cx="1991611" cy="119496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/>
            <a:t>面向对象</a:t>
          </a:r>
          <a:endParaRPr lang="en-US" sz="2000" kern="1200" dirty="0"/>
        </a:p>
      </dsp:txBody>
      <dsp:txXfrm>
        <a:off x="2193283" y="1526752"/>
        <a:ext cx="1991611" cy="1194967"/>
      </dsp:txXfrm>
    </dsp:sp>
    <dsp:sp modelId="{3322DC03-3E32-432F-AD79-233900FFE4DA}">
      <dsp:nvSpPr>
        <dsp:cNvPr id="0" name=""/>
        <dsp:cNvSpPr/>
      </dsp:nvSpPr>
      <dsp:spPr>
        <a:xfrm>
          <a:off x="4384056" y="1526752"/>
          <a:ext cx="1991611" cy="119496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函数式编程</a:t>
          </a:r>
          <a:endParaRPr lang="zh-CN" altLang="en-US" sz="2000" kern="1200" dirty="0"/>
        </a:p>
      </dsp:txBody>
      <dsp:txXfrm>
        <a:off x="4384056" y="1526752"/>
        <a:ext cx="1991611" cy="1194967"/>
      </dsp:txXfrm>
    </dsp:sp>
    <dsp:sp modelId="{3D685D80-0868-4AC8-A539-C172E41C4E2C}">
      <dsp:nvSpPr>
        <dsp:cNvPr id="0" name=""/>
        <dsp:cNvSpPr/>
      </dsp:nvSpPr>
      <dsp:spPr>
        <a:xfrm>
          <a:off x="6574829" y="1526752"/>
          <a:ext cx="1991611" cy="119496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i="0" kern="1200" baseline="0" smtClean="0"/>
            <a:t>约定优于配置</a:t>
          </a:r>
          <a:endParaRPr lang="zh-CN" altLang="en-US" sz="2000" kern="1200" dirty="0"/>
        </a:p>
      </dsp:txBody>
      <dsp:txXfrm>
        <a:off x="6574829" y="1526752"/>
        <a:ext cx="1991611" cy="1194967"/>
      </dsp:txXfrm>
    </dsp:sp>
    <dsp:sp modelId="{84A0DE55-C78C-4FF7-85C8-BB095466EA1D}">
      <dsp:nvSpPr>
        <dsp:cNvPr id="0" name=""/>
        <dsp:cNvSpPr/>
      </dsp:nvSpPr>
      <dsp:spPr>
        <a:xfrm>
          <a:off x="2193283" y="2920880"/>
          <a:ext cx="1991611" cy="119496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/>
            <a:t>封装与接口</a:t>
          </a:r>
          <a:endParaRPr lang="en-US" sz="2000" kern="1200" dirty="0"/>
        </a:p>
      </dsp:txBody>
      <dsp:txXfrm>
        <a:off x="2193283" y="2920880"/>
        <a:ext cx="1991611" cy="1194967"/>
      </dsp:txXfrm>
    </dsp:sp>
    <dsp:sp modelId="{C297838A-6200-49F1-B662-C18616EB8FF9}">
      <dsp:nvSpPr>
        <dsp:cNvPr id="0" name=""/>
        <dsp:cNvSpPr/>
      </dsp:nvSpPr>
      <dsp:spPr>
        <a:xfrm>
          <a:off x="4384056" y="2920880"/>
          <a:ext cx="1991611" cy="119496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/>
            <a:t>数据视图</a:t>
          </a:r>
          <a:endParaRPr lang="en-US" sz="2000" kern="1200" dirty="0"/>
        </a:p>
      </dsp:txBody>
      <dsp:txXfrm>
        <a:off x="4384056" y="2920880"/>
        <a:ext cx="1991611" cy="1194967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14B6547-FF99-4F4C-B3A9-F560E29F0F53}">
      <dsp:nvSpPr>
        <dsp:cNvPr id="0" name=""/>
        <dsp:cNvSpPr/>
      </dsp:nvSpPr>
      <dsp:spPr>
        <a:xfrm>
          <a:off x="216020" y="576066"/>
          <a:ext cx="1520697" cy="554546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>
              <a:latin typeface="黑体" pitchFamily="49" charset="-122"/>
              <a:ea typeface="黑体" pitchFamily="49" charset="-122"/>
            </a:rPr>
            <a:t>仿真的目标</a:t>
          </a:r>
          <a:endParaRPr lang="zh-CN" altLang="en-US" sz="1600" kern="1200" dirty="0"/>
        </a:p>
      </dsp:txBody>
      <dsp:txXfrm>
        <a:off x="216020" y="576066"/>
        <a:ext cx="1520697" cy="369697"/>
      </dsp:txXfrm>
    </dsp:sp>
    <dsp:sp modelId="{DA97B917-07BC-40A8-A13B-83573AF5637B}">
      <dsp:nvSpPr>
        <dsp:cNvPr id="0" name=""/>
        <dsp:cNvSpPr/>
      </dsp:nvSpPr>
      <dsp:spPr>
        <a:xfrm>
          <a:off x="432048" y="1440178"/>
          <a:ext cx="1272401" cy="91057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线性系统</a:t>
          </a:r>
          <a:endParaRPr lang="zh-CN" altLang="en-US" sz="1200" kern="1200" dirty="0"/>
        </a:p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阶跃响应</a:t>
          </a:r>
          <a:endParaRPr lang="zh-CN" altLang="en-US" sz="1200" kern="1200" dirty="0"/>
        </a:p>
      </dsp:txBody>
      <dsp:txXfrm>
        <a:off x="432048" y="1440178"/>
        <a:ext cx="1272401" cy="910577"/>
      </dsp:txXfrm>
    </dsp:sp>
    <dsp:sp modelId="{AD5BE89F-E591-44A5-9900-A80B63374746}">
      <dsp:nvSpPr>
        <dsp:cNvPr id="0" name=""/>
        <dsp:cNvSpPr/>
      </dsp:nvSpPr>
      <dsp:spPr>
        <a:xfrm rot="21438112">
          <a:off x="1923441" y="644517"/>
          <a:ext cx="457586" cy="3504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 rot="21438112">
        <a:off x="1923441" y="644517"/>
        <a:ext cx="457586" cy="350424"/>
      </dsp:txXfrm>
    </dsp:sp>
    <dsp:sp modelId="{36C47819-FB3A-4874-A1ED-BE84053AF26E}">
      <dsp:nvSpPr>
        <dsp:cNvPr id="0" name=""/>
        <dsp:cNvSpPr/>
      </dsp:nvSpPr>
      <dsp:spPr>
        <a:xfrm>
          <a:off x="2448276" y="504058"/>
          <a:ext cx="1433531" cy="500904"/>
        </a:xfrm>
        <a:prstGeom prst="roundRect">
          <a:avLst>
            <a:gd name="adj" fmla="val 10000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>
              <a:latin typeface="黑体" pitchFamily="49" charset="-122"/>
              <a:ea typeface="黑体" pitchFamily="49" charset="-122"/>
            </a:rPr>
            <a:t>存在的问题</a:t>
          </a:r>
          <a:endParaRPr lang="zh-CN" altLang="en-US" sz="1600" kern="1200" dirty="0"/>
        </a:p>
      </dsp:txBody>
      <dsp:txXfrm>
        <a:off x="2448276" y="504058"/>
        <a:ext cx="1433531" cy="333936"/>
      </dsp:txXfrm>
    </dsp:sp>
    <dsp:sp modelId="{DC4DE9F2-BC46-425F-8471-7F28CE36AE34}">
      <dsp:nvSpPr>
        <dsp:cNvPr id="0" name=""/>
        <dsp:cNvSpPr/>
      </dsp:nvSpPr>
      <dsp:spPr>
        <a:xfrm>
          <a:off x="2399991" y="1369064"/>
          <a:ext cx="1713974" cy="10874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5625132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模型不够精细</a:t>
          </a:r>
          <a:endParaRPr lang="zh-CN" altLang="en-US" sz="1200" kern="1200" dirty="0"/>
        </a:p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计算精度不高</a:t>
          </a:r>
          <a:endParaRPr lang="zh-CN" altLang="en-US" sz="1200" kern="1200" dirty="0"/>
        </a:p>
      </dsp:txBody>
      <dsp:txXfrm>
        <a:off x="2399991" y="1369064"/>
        <a:ext cx="1713974" cy="1087488"/>
      </dsp:txXfrm>
    </dsp:sp>
    <dsp:sp modelId="{72F83B82-382F-4F88-8228-81CDEBA7AF8A}">
      <dsp:nvSpPr>
        <dsp:cNvPr id="0" name=""/>
        <dsp:cNvSpPr/>
      </dsp:nvSpPr>
      <dsp:spPr>
        <a:xfrm rot="21765">
          <a:off x="4011454" y="612355"/>
          <a:ext cx="676697" cy="350424"/>
        </a:xfrm>
        <a:prstGeom prst="rightArrow">
          <a:avLst>
            <a:gd name="adj1" fmla="val 60000"/>
            <a:gd name="adj2" fmla="val 50000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 rot="21765">
        <a:off x="4011454" y="612355"/>
        <a:ext cx="676697" cy="350424"/>
      </dsp:txXfrm>
    </dsp:sp>
    <dsp:sp modelId="{826086F6-DEB4-4529-A8B8-38B3BFCB92C7}">
      <dsp:nvSpPr>
        <dsp:cNvPr id="0" name=""/>
        <dsp:cNvSpPr/>
      </dsp:nvSpPr>
      <dsp:spPr>
        <a:xfrm>
          <a:off x="4824533" y="504052"/>
          <a:ext cx="1333078" cy="553381"/>
        </a:xfrm>
        <a:prstGeom prst="roundRect">
          <a:avLst>
            <a:gd name="adj" fmla="val 1000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>
              <a:latin typeface="黑体" pitchFamily="49" charset="-122"/>
              <a:ea typeface="黑体" pitchFamily="49" charset="-122"/>
            </a:rPr>
            <a:t>设计的考虑</a:t>
          </a:r>
          <a:endParaRPr lang="zh-CN" altLang="en-US" sz="1600" kern="1200" dirty="0"/>
        </a:p>
      </dsp:txBody>
      <dsp:txXfrm>
        <a:off x="4824533" y="504052"/>
        <a:ext cx="1333078" cy="368920"/>
      </dsp:txXfrm>
    </dsp:sp>
    <dsp:sp modelId="{C44A4550-6F44-4DBC-9EFD-C1BE7298F318}">
      <dsp:nvSpPr>
        <dsp:cNvPr id="0" name=""/>
        <dsp:cNvSpPr/>
      </dsp:nvSpPr>
      <dsp:spPr>
        <a:xfrm>
          <a:off x="4608517" y="1224120"/>
          <a:ext cx="1830753" cy="135877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实现的简单性</a:t>
          </a:r>
          <a:endParaRPr lang="zh-CN" altLang="en-US" sz="1200" kern="1200" dirty="0"/>
        </a:p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程序的通用性</a:t>
          </a:r>
          <a:endParaRPr lang="zh-CN" altLang="en-US" sz="1200" kern="1200" dirty="0"/>
        </a:p>
        <a:p>
          <a:pPr marL="114300" lvl="1" indent="-114300" algn="l" defTabSz="5334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 dirty="0" smtClean="0"/>
            <a:t>程序的可拓展性</a:t>
          </a:r>
          <a:endParaRPr lang="zh-CN" altLang="en-US" sz="1200" kern="1200" dirty="0"/>
        </a:p>
      </dsp:txBody>
      <dsp:txXfrm>
        <a:off x="4608517" y="1224120"/>
        <a:ext cx="1830753" cy="135877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E8F3763-4D52-4135-9A2A-489405C337AD}">
      <dsp:nvSpPr>
        <dsp:cNvPr id="0" name=""/>
        <dsp:cNvSpPr/>
      </dsp:nvSpPr>
      <dsp:spPr>
        <a:xfrm>
          <a:off x="0" y="10646"/>
          <a:ext cx="2016224" cy="32701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kern="1200" dirty="0" smtClean="0"/>
            <a:t>编写驱动解析</a:t>
          </a:r>
          <a:r>
            <a:rPr lang="en-US" sz="1300" kern="1200" dirty="0" err="1" smtClean="0"/>
            <a:t>json</a:t>
          </a:r>
          <a:r>
            <a:rPr lang="zh-CN" sz="1300" kern="1200" dirty="0" smtClean="0"/>
            <a:t>模型</a:t>
          </a:r>
          <a:endParaRPr lang="en-US" sz="1300" kern="1200" dirty="0"/>
        </a:p>
      </dsp:txBody>
      <dsp:txXfrm>
        <a:off x="0" y="10646"/>
        <a:ext cx="2016224" cy="327015"/>
      </dsp:txXfrm>
    </dsp:sp>
    <dsp:sp modelId="{A81EEBE8-ABEE-439B-9388-0707117C19F9}">
      <dsp:nvSpPr>
        <dsp:cNvPr id="0" name=""/>
        <dsp:cNvSpPr/>
      </dsp:nvSpPr>
      <dsp:spPr>
        <a:xfrm>
          <a:off x="0" y="375101"/>
          <a:ext cx="2016224" cy="327015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kern="1200" dirty="0" smtClean="0"/>
            <a:t>构建指定的模型</a:t>
          </a:r>
          <a:endParaRPr lang="en-US" sz="1300" kern="1200" dirty="0"/>
        </a:p>
      </dsp:txBody>
      <dsp:txXfrm>
        <a:off x="0" y="375101"/>
        <a:ext cx="2016224" cy="327015"/>
      </dsp:txXfrm>
    </dsp:sp>
    <dsp:sp modelId="{D35DBC31-8469-40FC-9B24-CD9BFD893241}">
      <dsp:nvSpPr>
        <dsp:cNvPr id="0" name=""/>
        <dsp:cNvSpPr/>
      </dsp:nvSpPr>
      <dsp:spPr>
        <a:xfrm>
          <a:off x="0" y="739556"/>
          <a:ext cx="2016224" cy="327015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kern="1200" dirty="0" smtClean="0"/>
            <a:t>调用仿真程序</a:t>
          </a:r>
          <a:endParaRPr lang="zh-CN" sz="1300" kern="1200" dirty="0"/>
        </a:p>
      </dsp:txBody>
      <dsp:txXfrm>
        <a:off x="0" y="739556"/>
        <a:ext cx="2016224" cy="327015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5B234BA-E6E4-45D2-B764-0F63A711D4B6}">
      <dsp:nvSpPr>
        <dsp:cNvPr id="0" name=""/>
        <dsp:cNvSpPr/>
      </dsp:nvSpPr>
      <dsp:spPr>
        <a:xfrm>
          <a:off x="200091" y="423"/>
          <a:ext cx="940991" cy="56459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动态建模</a:t>
          </a:r>
          <a:endParaRPr lang="en-US" sz="1600" kern="1200" dirty="0"/>
        </a:p>
      </dsp:txBody>
      <dsp:txXfrm>
        <a:off x="200091" y="423"/>
        <a:ext cx="940991" cy="564594"/>
      </dsp:txXfrm>
    </dsp:sp>
    <dsp:sp modelId="{C85FF59D-C965-40F4-9A59-05937EC49AB2}">
      <dsp:nvSpPr>
        <dsp:cNvPr id="0" name=""/>
        <dsp:cNvSpPr/>
      </dsp:nvSpPr>
      <dsp:spPr>
        <a:xfrm>
          <a:off x="1235181" y="423"/>
          <a:ext cx="940991" cy="564594"/>
        </a:xfrm>
        <a:prstGeom prst="rect">
          <a:avLst/>
        </a:prstGeom>
        <a:solidFill>
          <a:schemeClr val="accent2">
            <a:hueOff val="1560506"/>
            <a:satOff val="-1946"/>
            <a:lumOff val="45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平台无关</a:t>
          </a:r>
          <a:endParaRPr lang="en-US" sz="1600" kern="1200" dirty="0"/>
        </a:p>
      </dsp:txBody>
      <dsp:txXfrm>
        <a:off x="1235181" y="423"/>
        <a:ext cx="940991" cy="564594"/>
      </dsp:txXfrm>
    </dsp:sp>
    <dsp:sp modelId="{DD9B5030-3963-4171-B336-17AB2C9F6019}">
      <dsp:nvSpPr>
        <dsp:cNvPr id="0" name=""/>
        <dsp:cNvSpPr/>
      </dsp:nvSpPr>
      <dsp:spPr>
        <a:xfrm>
          <a:off x="200091" y="659117"/>
          <a:ext cx="940991" cy="564594"/>
        </a:xfrm>
        <a:prstGeom prst="rect">
          <a:avLst/>
        </a:prstGeom>
        <a:solidFill>
          <a:schemeClr val="accent2">
            <a:hueOff val="3121013"/>
            <a:satOff val="-3893"/>
            <a:lumOff val="91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可传输</a:t>
          </a:r>
          <a:endParaRPr lang="en-US" sz="1600" kern="1200" dirty="0"/>
        </a:p>
      </dsp:txBody>
      <dsp:txXfrm>
        <a:off x="200091" y="659117"/>
        <a:ext cx="940991" cy="564594"/>
      </dsp:txXfrm>
    </dsp:sp>
    <dsp:sp modelId="{D1E01062-602D-44E2-B9FA-E1F3452626A3}">
      <dsp:nvSpPr>
        <dsp:cNvPr id="0" name=""/>
        <dsp:cNvSpPr/>
      </dsp:nvSpPr>
      <dsp:spPr>
        <a:xfrm>
          <a:off x="1235181" y="659117"/>
          <a:ext cx="940991" cy="564594"/>
        </a:xfrm>
        <a:prstGeom prst="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可持久化</a:t>
          </a:r>
          <a:endParaRPr lang="zh-CN" sz="1600" kern="1200" dirty="0"/>
        </a:p>
      </dsp:txBody>
      <dsp:txXfrm>
        <a:off x="1235181" y="659117"/>
        <a:ext cx="940991" cy="56459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92A44A-12AF-4C40-B890-7F126EE7EB0F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7A5E83-6BE6-4904-8AB6-1C5DAEC7D8F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最终，本文选取了如图所示的线性化的水轮机调节系统模型，作为仿真的模型，并和参考文献中的结果进行对比。这个模型不够精细，并且离散相似法的精度也不高。但是，这个简单的模型已经能说明软件开发过程中遇到问题。仿真模型有很多，算法也层出不穷，本文的关注点在于仿真程序的通用性及可拓展性，这样，在需要的时候，可以方便地拓展程序，对复杂系统和算法提供支持。例如，项目中曾采用特征线法进行水击计算，采用二元插值算法对水轮机特性曲线进行插值等。只要保证良好的设计，可以方便地拓展基本的仿真程序来实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simulink</a:t>
            </a:r>
            <a:r>
              <a:rPr lang="zh-CN" altLang="en-US" dirty="0" smtClean="0"/>
              <a:t>中建立如图所示的简单模型，并用文本编辑器打开生成的模型文件，可以得到如右图所示的内容。</a:t>
            </a:r>
            <a:r>
              <a:rPr lang="en-US" altLang="zh-CN" dirty="0" err="1" smtClean="0"/>
              <a:t>simulink</a:t>
            </a:r>
            <a:r>
              <a:rPr lang="zh-CN" altLang="en-US" dirty="0" smtClean="0"/>
              <a:t>正是通过这种层次化的数据结构记录模型的参数和绘制逻辑的。这种实现有以下几个特点。（特点）。通过本文的开发过程可以发现，随着对程序通用性要求的提高，采用一种约定的数据结构表示模型是必然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在工程领域，随着实践的深入和实际情况的改变，需求会发生变化；在研究领域，对问题的理解也不是一蹴而就的，而是逐渐深入的，经常伴随各种假设，验证，试验过程，需求变化的可能性更大。瀑布模型要求需求稳定清晰，不适合。极限编程可以拥抱变化，但是对编程要求较高。因此，本文采用快速原型开发模型，并对其加以改进，由简入难，增量式地添加新的特性，最终完成开发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由于</a:t>
            </a:r>
            <a:r>
              <a:rPr lang="en-US" altLang="zh-CN" dirty="0" smtClean="0"/>
              <a:t>groovy</a:t>
            </a:r>
            <a:r>
              <a:rPr lang="zh-CN" altLang="en-US" dirty="0" smtClean="0"/>
              <a:t>更加高效，采用</a:t>
            </a:r>
            <a:r>
              <a:rPr lang="en-US" altLang="zh-CN" dirty="0" smtClean="0"/>
              <a:t>groovy</a:t>
            </a:r>
            <a:r>
              <a:rPr lang="zh-CN" altLang="en-US" dirty="0" smtClean="0"/>
              <a:t>进行原型的开发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程序修改很小</a:t>
            </a:r>
            <a:endParaRPr lang="en-US" altLang="zh-CN" dirty="0" smtClean="0"/>
          </a:p>
          <a:p>
            <a:r>
              <a:rPr lang="zh-CN" altLang="en-US" dirty="0" smtClean="0"/>
              <a:t>计算的顺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对模型、仿真过程的修改不封闭，对添加新模型不开放。引入类层次结构以提高程序的可拓展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本文开发方式的特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《</a:t>
            </a:r>
            <a:r>
              <a:rPr lang="zh-CN" altLang="en-US" dirty="0" smtClean="0"/>
              <a:t>数字系统仿真</a:t>
            </a:r>
            <a:r>
              <a:rPr lang="en-US" altLang="zh-CN" dirty="0" smtClean="0"/>
              <a:t>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   从图中可以得出，仿真算法历经了手算求解、机械与电子求解、到数字计算机求解的过程，最终促成了专门的仿真计算软件的诞生。软件开发过程模型也经历了从懵懂到系统的发展阶段。本文力求基于敏捷方法，探索工程与研究领域软件开发的良好实践，那么，究竟什么是敏捷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建模过程是一种重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解决动态建模的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绘制和数据相分离。至此，程序开发接近尾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最后，我们来看一看仿真程序的应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与文献结果进行对比，说明程序的正确性。说明可以通过拓展仿真程序加入新的仿真模块，程序具有较好的可拓展性。同时，“拖拽式”的可视化建模也取得了较好的效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作为仿真程序的拓展应用，本文对调节系统进行了参数辨识。首先，给出了全局随机搜索算法的一种通用接口。其中，函数接口</a:t>
            </a:r>
            <a:r>
              <a:rPr lang="en-US" altLang="zh-CN" dirty="0" err="1" smtClean="0"/>
              <a:t>NaturalLaw</a:t>
            </a:r>
            <a:r>
              <a:rPr lang="zh-CN" altLang="en-US" dirty="0" smtClean="0"/>
              <a:t>对此类算法中的“适应度计算”提供了抽象，</a:t>
            </a:r>
            <a:r>
              <a:rPr lang="en-US" altLang="zh-CN" dirty="0" smtClean="0"/>
              <a:t>Range</a:t>
            </a:r>
            <a:r>
              <a:rPr lang="zh-CN" altLang="en-US" dirty="0" smtClean="0"/>
              <a:t>决定了搜索范围。（计算根号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zh-CN" altLang="en-US" dirty="0" smtClean="0"/>
              <a:t>该接口封装良好，同时，只暴露必要的信息，隐藏了内部的实现细节，避免向用户暴露程序内部的复杂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通过命令式的方式对调节系统进行建模。模型和算法是解耦的。程序易于阅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（讲解程序）程序能够正常完成工作，并且代码显得简单优雅、通俗易懂。但是，其性能终于引起了我们的注意。由于</a:t>
            </a:r>
            <a:r>
              <a:rPr lang="en-US" altLang="zh-CN" dirty="0" smtClean="0"/>
              <a:t>groovy</a:t>
            </a:r>
            <a:r>
              <a:rPr lang="zh-CN" altLang="en-US" dirty="0" smtClean="0"/>
              <a:t>底层的实现机制，编译而来的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字节码比原生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多数倍，导致其性能低下。又由于仿真对象的反复建立，最终拖垮了程序的性能。因此，本文给出了优化后的代码，其中完全使用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语言完成，避免了</a:t>
            </a:r>
            <a:r>
              <a:rPr lang="en-US" altLang="zh-CN" dirty="0" smtClean="0"/>
              <a:t>groovy</a:t>
            </a:r>
            <a:r>
              <a:rPr lang="zh-CN" altLang="en-US" dirty="0" smtClean="0"/>
              <a:t>性能上的短板；同时使用多线程，充分利用多核的优势，优化了程序的性能。调整迭代次数，程序在一分钟内可以完成。参数辨识再次表示程序的通用性，以及可以通过迭代向程序中加入新的特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本文结合新技术和新趋势，以及项目实践，总结了一组对敏捷开发有助益的思想及约定，得益于此，程序始终能够保持清晰与高效；</a:t>
            </a:r>
            <a:endParaRPr lang="en-US" altLang="zh-CN" dirty="0" smtClean="0"/>
          </a:p>
          <a:p>
            <a:r>
              <a:rPr lang="zh-CN" altLang="en-US" dirty="0" smtClean="0"/>
              <a:t>提出了一种通用的软件架构模式，用于支持本文所使用的快速迭代的开发方式；</a:t>
            </a:r>
            <a:endParaRPr lang="en-US" altLang="zh-CN" dirty="0" smtClean="0"/>
          </a:p>
          <a:p>
            <a:r>
              <a:rPr lang="zh-CN" altLang="en-US" dirty="0" smtClean="0"/>
              <a:t>文中还探讨了各种仿真程序的实现方式，揭露了可视化建模软件的技术细节；</a:t>
            </a:r>
            <a:endParaRPr lang="en-US" altLang="zh-CN" dirty="0" smtClean="0"/>
          </a:p>
          <a:p>
            <a:r>
              <a:rPr lang="zh-CN" altLang="en-US" dirty="0" smtClean="0"/>
              <a:t>完成了面向对象仿真</a:t>
            </a:r>
            <a:r>
              <a:rPr lang="en-US" altLang="zh-CN" dirty="0" smtClean="0"/>
              <a:t>demo</a:t>
            </a:r>
            <a:r>
              <a:rPr lang="zh-CN" altLang="en-US" dirty="0" smtClean="0"/>
              <a:t>的开发，并完成了</a:t>
            </a:r>
            <a:r>
              <a:rPr lang="en-US" altLang="zh-CN" dirty="0" smtClean="0"/>
              <a:t>GUI</a:t>
            </a:r>
            <a:r>
              <a:rPr lang="zh-CN" altLang="en-US" dirty="0" smtClean="0"/>
              <a:t>的开发；</a:t>
            </a:r>
            <a:endParaRPr lang="en-US" altLang="zh-CN" dirty="0" smtClean="0"/>
          </a:p>
          <a:p>
            <a:r>
              <a:rPr lang="zh-CN" altLang="en-US" dirty="0" smtClean="0"/>
              <a:t>通过对水轮机调节系统进行仿真及参数辨识，验证了程序的通用性及可拓展性；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001</a:t>
            </a:r>
            <a:r>
              <a:rPr lang="zh-CN" altLang="en-US" dirty="0" smtClean="0"/>
              <a:t>年，敏捷宣言发表。它阐述了敏捷遵循的核心价值观，通过反思以往软件开发存在的问题，将人们的关注点引导至更有意义和效率的方向。敏捷宣言表明，人的核心地位和有效的交互必不可少，可以工作的软件是项目进度的首要度量标准，应当与客户合作以满足他们真正的需求，通过拥抱变化以获得市场竞争力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除了价值观，敏捷还包含</a:t>
            </a:r>
            <a:r>
              <a:rPr lang="en-US" altLang="zh-CN" dirty="0" smtClean="0"/>
              <a:t>12</a:t>
            </a:r>
            <a:r>
              <a:rPr lang="zh-CN" altLang="en-US" dirty="0" smtClean="0"/>
              <a:t>条原则，它们对敏捷做了最好的阐释。例如，敏捷提倡面对面的交谈，而不是使用通讯工具；提倡迅速获得可以工作的软件；提倡追求更优秀的新技术；等等。除了前述内容，敏捷还包含一组最佳实践，面向对象基本原则，设计模式等内容，在这里不再赘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这是本文的主要内容，它包含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方面，下面将一一进行阐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这是本文结合时下软件开发的一些新的思想及趋势，以及项目开发中容易遗漏的问题，对敏捷内容进行的强调或补充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    敏捷鼓励使用新技术和新工具，以提高开发效率。结合对近</a:t>
            </a:r>
            <a:r>
              <a:rPr lang="en-US" altLang="zh-CN" sz="1200" dirty="0" smtClean="0"/>
              <a:t>15</a:t>
            </a:r>
            <a:r>
              <a:rPr lang="zh-CN" altLang="en-US" sz="1200" dirty="0" smtClean="0"/>
              <a:t>年内</a:t>
            </a:r>
            <a:r>
              <a:rPr lang="en-US" altLang="zh-CN" sz="1200" dirty="0" smtClean="0"/>
              <a:t>java</a:t>
            </a:r>
            <a:r>
              <a:rPr lang="zh-CN" altLang="en-US" sz="1200" dirty="0" smtClean="0"/>
              <a:t>平台下技术的研究，本文提出了一种通用的架构模式，这同时也构成了本文的软件开发环境。</a:t>
            </a:r>
            <a:endParaRPr lang="en-US" altLang="zh-CN" sz="120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/>
              <a:t>    </a:t>
            </a:r>
            <a:r>
              <a:rPr lang="zh-CN" altLang="en-US" sz="1200" dirty="0" smtClean="0"/>
              <a:t>其中，</a:t>
            </a:r>
            <a:r>
              <a:rPr lang="en-US" altLang="zh-CN" sz="1200" dirty="0" smtClean="0"/>
              <a:t>maven</a:t>
            </a:r>
            <a:r>
              <a:rPr lang="zh-CN" altLang="en-US" sz="1200" dirty="0" smtClean="0"/>
              <a:t>是自动化的构建工具，</a:t>
            </a:r>
            <a:r>
              <a:rPr lang="en-US" altLang="zh-CN" sz="1200" dirty="0" err="1" smtClean="0"/>
              <a:t>git</a:t>
            </a:r>
            <a:r>
              <a:rPr lang="zh-CN" altLang="en-US" sz="1200" dirty="0" smtClean="0"/>
              <a:t>是版本控制工具，它们负担起项目中重复的工作，使开发者可以专注于业务；</a:t>
            </a:r>
            <a:r>
              <a:rPr lang="en-US" altLang="zh-CN" sz="1200" dirty="0" err="1" smtClean="0"/>
              <a:t>jquery</a:t>
            </a:r>
            <a:r>
              <a:rPr lang="en-US" altLang="zh-CN" sz="1200" dirty="0" smtClean="0"/>
              <a:t> </a:t>
            </a:r>
            <a:r>
              <a:rPr lang="en-US" altLang="zh-CN" sz="1200" dirty="0" err="1" smtClean="0"/>
              <a:t>ajax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spring </a:t>
            </a:r>
            <a:r>
              <a:rPr lang="en-US" altLang="zh-CN" sz="1200" dirty="0" err="1" smtClean="0"/>
              <a:t>mvc</a:t>
            </a:r>
            <a:r>
              <a:rPr lang="zh-CN" altLang="en-US" sz="1200" dirty="0" smtClean="0"/>
              <a:t>和</a:t>
            </a:r>
            <a:r>
              <a:rPr lang="en-US" altLang="zh-CN" sz="1200" dirty="0" err="1" smtClean="0"/>
              <a:t>json</a:t>
            </a:r>
            <a:r>
              <a:rPr lang="zh-CN" altLang="en-US" sz="1200" dirty="0" smtClean="0"/>
              <a:t>则构成了前后端的一种简洁的通讯方式，相关文献表明，</a:t>
            </a:r>
            <a:r>
              <a:rPr lang="en-US" altLang="zh-CN" sz="1200" dirty="0" err="1" smtClean="0"/>
              <a:t>json</a:t>
            </a:r>
            <a:r>
              <a:rPr lang="zh-CN" altLang="en-US" sz="1200" dirty="0" smtClean="0"/>
              <a:t>格式的数据可以在网络中高效地传输；</a:t>
            </a:r>
            <a:endParaRPr lang="en-US" altLang="zh-CN" sz="120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/>
              <a:t>    </a:t>
            </a:r>
            <a:r>
              <a:rPr lang="zh-CN" altLang="en-US" sz="1200" dirty="0" smtClean="0"/>
              <a:t>现阶段，单一的语言越来越难以满足日益复杂的软件需要，因此，应结合实际环境采用不同的语言完成不同的任务。</a:t>
            </a:r>
            <a:r>
              <a:rPr lang="en-US" altLang="zh-CN" sz="1200" dirty="0" smtClean="0"/>
              <a:t>java 8</a:t>
            </a:r>
            <a:r>
              <a:rPr lang="zh-CN" altLang="en-US" sz="1200" dirty="0" smtClean="0"/>
              <a:t>引入的</a:t>
            </a:r>
            <a:r>
              <a:rPr lang="en-US" altLang="zh-CN" sz="1200" dirty="0" smtClean="0"/>
              <a:t>lambda</a:t>
            </a:r>
            <a:r>
              <a:rPr lang="zh-CN" altLang="en-US" sz="1200" dirty="0" smtClean="0"/>
              <a:t>表达式既为</a:t>
            </a:r>
            <a:r>
              <a:rPr lang="en-US" altLang="zh-CN" sz="1200" dirty="0" smtClean="0"/>
              <a:t>java</a:t>
            </a:r>
            <a:r>
              <a:rPr lang="zh-CN" altLang="en-US" sz="1200" dirty="0" smtClean="0"/>
              <a:t>语言带来函数式编程的特性，也使</a:t>
            </a:r>
            <a:r>
              <a:rPr lang="en-US" altLang="zh-CN" sz="1200" dirty="0" smtClean="0"/>
              <a:t>java</a:t>
            </a:r>
            <a:r>
              <a:rPr lang="zh-CN" altLang="en-US" sz="1200" dirty="0" smtClean="0"/>
              <a:t>不再那么的啰嗦；</a:t>
            </a:r>
            <a:r>
              <a:rPr lang="en-US" altLang="zh-CN" sz="1200" dirty="0" smtClean="0"/>
              <a:t>groovy</a:t>
            </a:r>
            <a:r>
              <a:rPr lang="zh-CN" altLang="en-US" sz="1200" dirty="0" smtClean="0"/>
              <a:t>是</a:t>
            </a:r>
            <a:r>
              <a:rPr lang="en-US" altLang="zh-CN" sz="1200" dirty="0" smtClean="0"/>
              <a:t>java</a:t>
            </a:r>
            <a:r>
              <a:rPr lang="zh-CN" altLang="en-US" sz="1200" dirty="0" smtClean="0"/>
              <a:t>平台下的一种动态语言，可以用来高效地开发脚本代码，其开发效率和简洁程度比</a:t>
            </a:r>
            <a:r>
              <a:rPr lang="en-US" altLang="zh-CN" sz="1200" dirty="0" smtClean="0"/>
              <a:t>java</a:t>
            </a:r>
            <a:r>
              <a:rPr lang="zh-CN" altLang="en-US" sz="1200" dirty="0" smtClean="0"/>
              <a:t>显得更为“敏捷”，</a:t>
            </a:r>
            <a:r>
              <a:rPr lang="en-US" altLang="zh-CN" sz="1200" dirty="0" smtClean="0"/>
              <a:t>python</a:t>
            </a:r>
            <a:r>
              <a:rPr lang="zh-CN" altLang="en-US" sz="1200" dirty="0" smtClean="0"/>
              <a:t>在本文中被用于开发系统脚本。</a:t>
            </a:r>
            <a:endParaRPr lang="en-US" altLang="zh-CN" sz="120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/>
              <a:t>    </a:t>
            </a:r>
            <a:r>
              <a:rPr lang="zh-CN" altLang="en-US" sz="1200" dirty="0" smtClean="0"/>
              <a:t>最后，架构中还包含两个轻量级的工具，</a:t>
            </a:r>
            <a:r>
              <a:rPr lang="en-US" altLang="zh-CN" sz="1200" dirty="0" smtClean="0"/>
              <a:t>jetty</a:t>
            </a:r>
            <a:r>
              <a:rPr lang="zh-CN" altLang="en-US" sz="1200" dirty="0" smtClean="0"/>
              <a:t>服务器和</a:t>
            </a:r>
            <a:r>
              <a:rPr lang="en-US" altLang="zh-CN" sz="1200" dirty="0" smtClean="0"/>
              <a:t>derby</a:t>
            </a:r>
            <a:r>
              <a:rPr lang="zh-CN" altLang="en-US" sz="1200" dirty="0" smtClean="0"/>
              <a:t>数据库，它们比重量级的工具更为迅速，适合在开发时使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下面说明仿真的原理及算法，以及为什么本文对模型和算法浅尝辄止。</a:t>
            </a:r>
            <a:endParaRPr lang="en-US" altLang="zh-CN" dirty="0" smtClean="0"/>
          </a:p>
          <a:p>
            <a:r>
              <a:rPr lang="zh-CN" altLang="en-US" dirty="0" smtClean="0"/>
              <a:t>首先，仿真一般分为物理和数字仿真，本文讨论的是数字仿真。它一般使用控制理论进行建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拉普拉斯变换，凑微分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A5E83-6BE6-4904-8AB6-1C5DAEC7D8F1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 descr="C:\Users\Administrator\Desktop\timg.gif"/>
          <p:cNvPicPr>
            <a:picLocks noChangeAspect="1" noChangeArrowheads="1" noCrop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47592"/>
            <a:ext cx="7272808" cy="977152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:\Users\Administrator\Desktop\timg.gif"/>
          <p:cNvPicPr>
            <a:picLocks noChangeAspect="1" noChangeArrowheads="1" noCrop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47592"/>
            <a:ext cx="7272808" cy="977152"/>
          </a:xfrm>
          <a:prstGeom prst="rect">
            <a:avLst/>
          </a:prstGeom>
          <a:noFill/>
        </p:spPr>
      </p:pic>
      <p:cxnSp>
        <p:nvCxnSpPr>
          <p:cNvPr id="8" name="直接连接符 7"/>
          <p:cNvCxnSpPr/>
          <p:nvPr userDrawn="1"/>
        </p:nvCxnSpPr>
        <p:spPr>
          <a:xfrm>
            <a:off x="323528" y="1484784"/>
            <a:ext cx="2952328" cy="0"/>
          </a:xfrm>
          <a:prstGeom prst="line">
            <a:avLst/>
          </a:prstGeom>
          <a:ln w="19050">
            <a:solidFill>
              <a:srgbClr val="92D050"/>
            </a:solidFill>
          </a:ln>
          <a:effectLst>
            <a:outerShdw blurRad="50800" dist="25400" dir="15480000" sx="104000" sy="104000" algn="bl" rotWithShape="0">
              <a:schemeClr val="accent6">
                <a:lumMod val="75000"/>
                <a:alpha val="68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椭圆 8"/>
          <p:cNvSpPr/>
          <p:nvPr userDrawn="1"/>
        </p:nvSpPr>
        <p:spPr>
          <a:xfrm>
            <a:off x="251520" y="1340768"/>
            <a:ext cx="144016" cy="144016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>
            <a:outerShdw blurRad="50800" dist="101600" dir="13320000" algn="ctr" rotWithShape="0">
              <a:schemeClr val="accent3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1" descr="C:\Users\Administrator\Desktop\timg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70126" cy="6858000"/>
          </a:xfrm>
          <a:prstGeom prst="rect">
            <a:avLst/>
          </a:prstGeom>
          <a:noFill/>
        </p:spPr>
      </p:pic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7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17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5" Type="http://schemas.openxmlformats.org/officeDocument/2006/relationships/image" Target="../media/image1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Relationship Id="rId1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31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5" Type="http://schemas.openxmlformats.org/officeDocument/2006/relationships/image" Target="../media/image18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Relationship Id="rId1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7.xml"/><Relationship Id="rId3" Type="http://schemas.openxmlformats.org/officeDocument/2006/relationships/notesSlide" Target="../notesSlides/notesSlide11.xml"/><Relationship Id="rId7" Type="http://schemas.openxmlformats.org/officeDocument/2006/relationships/diagramQuickStyle" Target="../diagrams/quickStyl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diagramLayout" Target="../diagrams/layout7.xml"/><Relationship Id="rId5" Type="http://schemas.openxmlformats.org/officeDocument/2006/relationships/diagramData" Target="../diagrams/data7.xml"/><Relationship Id="rId4" Type="http://schemas.openxmlformats.org/officeDocument/2006/relationships/oleObject" Target="../embeddings/Microsoft_Visio_2003-2010___1.vsd"/><Relationship Id="rId9" Type="http://schemas.microsoft.com/office/2007/relationships/diagramDrawing" Target="../diagrams/drawing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8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7.png"/><Relationship Id="rId5" Type="http://schemas.openxmlformats.org/officeDocument/2006/relationships/image" Target="../media/image27.png"/><Relationship Id="rId4" Type="http://schemas.openxmlformats.org/officeDocument/2006/relationships/oleObject" Target="../embeddings/Microsoft_Visio_2003-2010___2.vsd"/><Relationship Id="rId9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4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__4.vsd"/><Relationship Id="rId11" Type="http://schemas.openxmlformats.org/officeDocument/2006/relationships/image" Target="../media/image40.png"/><Relationship Id="rId5" Type="http://schemas.openxmlformats.org/officeDocument/2006/relationships/image" Target="../media/image43.jpeg"/><Relationship Id="rId10" Type="http://schemas.openxmlformats.org/officeDocument/2006/relationships/image" Target="../media/image47.png"/><Relationship Id="rId4" Type="http://schemas.openxmlformats.org/officeDocument/2006/relationships/oleObject" Target="../embeddings/Microsoft_Visio_2003-2010___3.vsd"/><Relationship Id="rId9" Type="http://schemas.openxmlformats.org/officeDocument/2006/relationships/image" Target="../media/image4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2.jpeg"/><Relationship Id="rId4" Type="http://schemas.openxmlformats.org/officeDocument/2006/relationships/oleObject" Target="../embeddings/Microsoft_Visio_2003-2010___5.vsd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13" Type="http://schemas.microsoft.com/office/2007/relationships/diagramDrawing" Target="../diagrams/drawing9.xml"/><Relationship Id="rId3" Type="http://schemas.openxmlformats.org/officeDocument/2006/relationships/image" Target="../media/image34.png"/><Relationship Id="rId7" Type="http://schemas.openxmlformats.org/officeDocument/2006/relationships/diagramColors" Target="../diagrams/colors8.xml"/><Relationship Id="rId12" Type="http://schemas.openxmlformats.org/officeDocument/2006/relationships/diagramColors" Target="../diagrams/colors9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8.xml"/><Relationship Id="rId11" Type="http://schemas.openxmlformats.org/officeDocument/2006/relationships/diagramQuickStyle" Target="../diagrams/quickStyle9.xml"/><Relationship Id="rId5" Type="http://schemas.openxmlformats.org/officeDocument/2006/relationships/diagramLayout" Target="../diagrams/layout8.xml"/><Relationship Id="rId15" Type="http://schemas.openxmlformats.org/officeDocument/2006/relationships/image" Target="../media/image33.png"/><Relationship Id="rId10" Type="http://schemas.openxmlformats.org/officeDocument/2006/relationships/diagramLayout" Target="../diagrams/layout9.xml"/><Relationship Id="rId4" Type="http://schemas.openxmlformats.org/officeDocument/2006/relationships/diagramData" Target="../diagrams/data8.xml"/><Relationship Id="rId9" Type="http://schemas.openxmlformats.org/officeDocument/2006/relationships/diagramData" Target="../diagrams/data9.xml"/><Relationship Id="rId14" Type="http://schemas.openxmlformats.org/officeDocument/2006/relationships/image" Target="../media/image5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54.pn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6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oleObject" Target="../embeddings/Microsoft_Visio_2003-2010___6.vsd"/><Relationship Id="rId9" Type="http://schemas.openxmlformats.org/officeDocument/2006/relationships/image" Target="../media/image6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jpe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3.jpe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1.xml"/><Relationship Id="rId3" Type="http://schemas.openxmlformats.org/officeDocument/2006/relationships/image" Target="../media/image74.png"/><Relationship Id="rId7" Type="http://schemas.openxmlformats.org/officeDocument/2006/relationships/diagramQuickStyle" Target="../diagrams/quickStyle11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diagramLayout" Target="../diagrams/layout11.xml"/><Relationship Id="rId5" Type="http://schemas.openxmlformats.org/officeDocument/2006/relationships/diagramData" Target="../diagrams/data11.xml"/><Relationship Id="rId4" Type="http://schemas.openxmlformats.org/officeDocument/2006/relationships/image" Target="../media/image75.png"/><Relationship Id="rId9" Type="http://schemas.microsoft.com/office/2007/relationships/diagramDrawing" Target="../diagrams/drawing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3.xml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12" Type="http://schemas.microsoft.com/office/2007/relationships/diagramDrawing" Target="../diagrams/drawing13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2.xml"/><Relationship Id="rId11" Type="http://schemas.openxmlformats.org/officeDocument/2006/relationships/diagramColors" Target="../diagrams/colors13.xml"/><Relationship Id="rId5" Type="http://schemas.openxmlformats.org/officeDocument/2006/relationships/diagramQuickStyle" Target="../diagrams/quickStyle12.xml"/><Relationship Id="rId10" Type="http://schemas.openxmlformats.org/officeDocument/2006/relationships/diagramQuickStyle" Target="../diagrams/quickStyle13.xml"/><Relationship Id="rId4" Type="http://schemas.openxmlformats.org/officeDocument/2006/relationships/diagramLayout" Target="../diagrams/layout12.xml"/><Relationship Id="rId9" Type="http://schemas.openxmlformats.org/officeDocument/2006/relationships/diagramLayout" Target="../diagrams/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2276872"/>
            <a:ext cx="8064896" cy="1470025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基于敏捷方法的水轮机调节系统仿真软件设计与实现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932040" y="4293096"/>
            <a:ext cx="3384376" cy="1656184"/>
          </a:xfrm>
        </p:spPr>
        <p:txBody>
          <a:bodyPr>
            <a:normAutofit/>
          </a:bodyPr>
          <a:lstStyle/>
          <a:p>
            <a:pPr algn="l"/>
            <a:r>
              <a:rPr lang="zh-CN" altLang="en-US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答  辩  人： 胡    弦</a:t>
            </a:r>
            <a:endParaRPr lang="en-US" altLang="zh-CN" sz="2000" dirty="0" smtClean="0">
              <a:solidFill>
                <a:schemeClr val="tx1"/>
              </a:solidFill>
              <a:latin typeface="华文楷体" pitchFamily="2" charset="-122"/>
              <a:ea typeface="华文楷体" pitchFamily="2" charset="-122"/>
            </a:endParaRPr>
          </a:p>
          <a:p>
            <a:pPr algn="l"/>
            <a:r>
              <a:rPr lang="zh-CN" altLang="en-US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指导教师：周建中 教授</a:t>
            </a:r>
            <a:endParaRPr lang="en-US" altLang="zh-CN" sz="2000" dirty="0" smtClean="0">
              <a:solidFill>
                <a:schemeClr val="tx1"/>
              </a:solidFill>
              <a:latin typeface="华文楷体" pitchFamily="2" charset="-122"/>
              <a:ea typeface="华文楷体" pitchFamily="2" charset="-122"/>
            </a:endParaRPr>
          </a:p>
          <a:p>
            <a:pPr algn="l"/>
            <a:r>
              <a:rPr lang="zh-CN" altLang="en-US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专         业：水利工程</a:t>
            </a:r>
            <a:endParaRPr lang="en-US" altLang="zh-CN" sz="2000" dirty="0" smtClean="0">
              <a:solidFill>
                <a:schemeClr val="tx1"/>
              </a:solidFill>
              <a:latin typeface="华文楷体" pitchFamily="2" charset="-122"/>
              <a:ea typeface="华文楷体" pitchFamily="2" charset="-122"/>
            </a:endParaRPr>
          </a:p>
          <a:p>
            <a:pPr algn="l"/>
            <a:r>
              <a:rPr lang="zh-CN" altLang="en-US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答辩日期：</a:t>
            </a:r>
            <a:r>
              <a:rPr lang="en-US" altLang="zh-CN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2017</a:t>
            </a:r>
            <a:r>
              <a:rPr lang="zh-CN" altLang="en-US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年</a:t>
            </a:r>
            <a:r>
              <a:rPr lang="en-US" altLang="zh-CN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6</a:t>
            </a:r>
            <a:r>
              <a:rPr lang="zh-CN" altLang="en-US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月</a:t>
            </a:r>
            <a:r>
              <a:rPr lang="en-US" altLang="zh-CN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4</a:t>
            </a:r>
            <a:r>
              <a:rPr lang="zh-CN" altLang="en-US" sz="2000" dirty="0" smtClean="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rPr>
              <a:t>日</a:t>
            </a:r>
            <a:endParaRPr lang="en-US" altLang="zh-CN" sz="2000" dirty="0" smtClean="0">
              <a:solidFill>
                <a:schemeClr val="tx1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1124744"/>
            <a:ext cx="240982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9712" y="2132856"/>
            <a:ext cx="2333253" cy="409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59632" y="2924944"/>
            <a:ext cx="3394505" cy="385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32040" y="2060848"/>
            <a:ext cx="2763019" cy="402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3482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20072" y="2636912"/>
            <a:ext cx="1944217" cy="46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88024" y="3284984"/>
            <a:ext cx="2769121" cy="427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34824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47664" y="3501008"/>
            <a:ext cx="1993404" cy="338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5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403648" y="6165304"/>
            <a:ext cx="2125626" cy="413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</p:pic>
      <p:grpSp>
        <p:nvGrpSpPr>
          <p:cNvPr id="40" name="组合 39"/>
          <p:cNvGrpSpPr/>
          <p:nvPr/>
        </p:nvGrpSpPr>
        <p:grpSpPr>
          <a:xfrm>
            <a:off x="6516216" y="3789040"/>
            <a:ext cx="1638672" cy="333375"/>
            <a:chOff x="6372200" y="3861048"/>
            <a:chExt cx="1638672" cy="333375"/>
          </a:xfrm>
        </p:grpSpPr>
        <p:pic>
          <p:nvPicPr>
            <p:cNvPr id="34826" name="Picture 10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6372200" y="3861048"/>
              <a:ext cx="542925" cy="333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27" name="Picture 11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7020272" y="3861048"/>
              <a:ext cx="9906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4828" name="Picture 1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979712" y="4149080"/>
            <a:ext cx="55530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34830" name="Picture 1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067944" y="6165304"/>
            <a:ext cx="1306192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</p:pic>
      <p:pic>
        <p:nvPicPr>
          <p:cNvPr id="34832" name="Picture 1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868144" y="6165304"/>
            <a:ext cx="1793751" cy="425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</p:pic>
      <p:cxnSp>
        <p:nvCxnSpPr>
          <p:cNvPr id="21" name="直接箭头连接符 20"/>
          <p:cNvCxnSpPr>
            <a:stCxn id="34818" idx="2"/>
            <a:endCxn id="34819" idx="0"/>
          </p:cNvCxnSpPr>
          <p:nvPr/>
        </p:nvCxnSpPr>
        <p:spPr>
          <a:xfrm flipH="1">
            <a:off x="3146339" y="1639094"/>
            <a:ext cx="1550454" cy="493762"/>
          </a:xfrm>
          <a:prstGeom prst="straightConnector1">
            <a:avLst/>
          </a:prstGeom>
          <a:ln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34819" idx="2"/>
            <a:endCxn id="34820" idx="0"/>
          </p:cNvCxnSpPr>
          <p:nvPr/>
        </p:nvCxnSpPr>
        <p:spPr>
          <a:xfrm flipH="1">
            <a:off x="2956885" y="2542853"/>
            <a:ext cx="189454" cy="382091"/>
          </a:xfrm>
          <a:prstGeom prst="straightConnector1">
            <a:avLst/>
          </a:prstGeom>
          <a:ln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34818" idx="2"/>
            <a:endCxn id="34821" idx="0"/>
          </p:cNvCxnSpPr>
          <p:nvPr/>
        </p:nvCxnSpPr>
        <p:spPr>
          <a:xfrm>
            <a:off x="4696793" y="1639094"/>
            <a:ext cx="1616757" cy="421754"/>
          </a:xfrm>
          <a:prstGeom prst="straightConnector1">
            <a:avLst/>
          </a:prstGeom>
          <a:ln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34821" idx="2"/>
            <a:endCxn id="34822" idx="0"/>
          </p:cNvCxnSpPr>
          <p:nvPr/>
        </p:nvCxnSpPr>
        <p:spPr>
          <a:xfrm flipH="1">
            <a:off x="6192181" y="2463620"/>
            <a:ext cx="121369" cy="173292"/>
          </a:xfrm>
          <a:prstGeom prst="straightConnector1">
            <a:avLst/>
          </a:prstGeom>
          <a:ln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>
            <a:stCxn id="34822" idx="2"/>
            <a:endCxn id="34823" idx="0"/>
          </p:cNvCxnSpPr>
          <p:nvPr/>
        </p:nvCxnSpPr>
        <p:spPr>
          <a:xfrm flipH="1">
            <a:off x="6172585" y="3104337"/>
            <a:ext cx="19596" cy="180647"/>
          </a:xfrm>
          <a:prstGeom prst="straightConnector1">
            <a:avLst/>
          </a:prstGeom>
          <a:ln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34823" idx="2"/>
            <a:endCxn id="34828" idx="0"/>
          </p:cNvCxnSpPr>
          <p:nvPr/>
        </p:nvCxnSpPr>
        <p:spPr>
          <a:xfrm flipH="1">
            <a:off x="4756250" y="3712098"/>
            <a:ext cx="1416335" cy="43698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>
            <a:stCxn id="34820" idx="2"/>
            <a:endCxn id="34828" idx="0"/>
          </p:cNvCxnSpPr>
          <p:nvPr/>
        </p:nvCxnSpPr>
        <p:spPr>
          <a:xfrm>
            <a:off x="2956885" y="3310136"/>
            <a:ext cx="1799365" cy="838944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833" name="Picture 1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076056" y="4797152"/>
            <a:ext cx="2898279" cy="352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34" name="Picture 1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2411760" y="5301208"/>
            <a:ext cx="4752528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  <p:cxnSp>
        <p:nvCxnSpPr>
          <p:cNvPr id="58" name="直接箭头连接符 57"/>
          <p:cNvCxnSpPr>
            <a:stCxn id="34828" idx="2"/>
            <a:endCxn id="34834" idx="0"/>
          </p:cNvCxnSpPr>
          <p:nvPr/>
        </p:nvCxnSpPr>
        <p:spPr>
          <a:xfrm>
            <a:off x="4756250" y="4682480"/>
            <a:ext cx="31774" cy="618728"/>
          </a:xfrm>
          <a:prstGeom prst="straightConnector1">
            <a:avLst/>
          </a:prstGeom>
          <a:ln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11676" y="1196752"/>
            <a:ext cx="1107996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dirty="0" smtClean="0">
                <a:latin typeface="Times New Roman" pitchFamily="18" charset="0"/>
                <a:ea typeface="黑体" pitchFamily="49" charset="-122"/>
              </a:rPr>
              <a:t>公式推导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31" name="标题 1"/>
          <p:cNvSpPr txBox="1">
            <a:spLocks/>
          </p:cNvSpPr>
          <p:nvPr/>
        </p:nvSpPr>
        <p:spPr>
          <a:xfrm>
            <a:off x="2834109" y="332656"/>
            <a:ext cx="3394075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仿真原理及算法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347864" y="4869160"/>
            <a:ext cx="12186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/>
              <a:t>离散相似法</a:t>
            </a:r>
            <a:endParaRPr lang="zh-CN" altLang="en-US" sz="1600" b="1" dirty="0"/>
          </a:p>
        </p:txBody>
      </p:sp>
      <p:cxnSp>
        <p:nvCxnSpPr>
          <p:cNvPr id="78" name="曲线连接符 77"/>
          <p:cNvCxnSpPr/>
          <p:nvPr/>
        </p:nvCxnSpPr>
        <p:spPr>
          <a:xfrm rot="5400000">
            <a:off x="791580" y="1880828"/>
            <a:ext cx="2160240" cy="1512168"/>
          </a:xfrm>
          <a:prstGeom prst="curvedConnector3">
            <a:avLst>
              <a:gd name="adj1" fmla="val 22222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539552" y="2204864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拉普拉斯变换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84" name="曲线连接符 83"/>
          <p:cNvCxnSpPr/>
          <p:nvPr/>
        </p:nvCxnSpPr>
        <p:spPr>
          <a:xfrm rot="16200000" flipH="1">
            <a:off x="6660232" y="1772816"/>
            <a:ext cx="2448272" cy="1584176"/>
          </a:xfrm>
          <a:prstGeom prst="curvedConnector3">
            <a:avLst>
              <a:gd name="adj1" fmla="val 27435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7596336" y="1556792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凑微分法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75656" y="2780928"/>
            <a:ext cx="748883" cy="648072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2771800" y="2852936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=0, b=k</a:t>
            </a:r>
          </a:p>
        </p:txBody>
      </p:sp>
      <p:pic>
        <p:nvPicPr>
          <p:cNvPr id="3584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9632" y="3501008"/>
            <a:ext cx="1704975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8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27984" y="2636515"/>
            <a:ext cx="184785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00192" y="2708523"/>
            <a:ext cx="18288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1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59632" y="4797152"/>
            <a:ext cx="26860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2" name="Picture 1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9992" y="3645024"/>
            <a:ext cx="220027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3" name="Picture 1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499992" y="4797152"/>
            <a:ext cx="38290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4" name="Picture 1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619672" y="5589240"/>
            <a:ext cx="18669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20"/>
          <p:cNvSpPr txBox="1"/>
          <p:nvPr/>
        </p:nvSpPr>
        <p:spPr>
          <a:xfrm>
            <a:off x="494834" y="1168549"/>
            <a:ext cx="2492990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dirty="0" smtClean="0">
                <a:latin typeface="Times New Roman" pitchFamily="18" charset="0"/>
                <a:ea typeface="黑体" pitchFamily="49" charset="-122"/>
              </a:rPr>
              <a:t>基本模块的选取及推导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pic>
        <p:nvPicPr>
          <p:cNvPr id="35855" name="Picture 15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972000" y="5589240"/>
            <a:ext cx="3128392" cy="698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右箭头 22"/>
          <p:cNvSpPr/>
          <p:nvPr/>
        </p:nvSpPr>
        <p:spPr>
          <a:xfrm>
            <a:off x="3779912" y="5733256"/>
            <a:ext cx="1008112" cy="360040"/>
          </a:xfrm>
          <a:prstGeom prst="rightArrow">
            <a:avLst/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标题 1"/>
          <p:cNvSpPr txBox="1">
            <a:spLocks/>
          </p:cNvSpPr>
          <p:nvPr/>
        </p:nvSpPr>
        <p:spPr>
          <a:xfrm>
            <a:off x="2834109" y="332656"/>
            <a:ext cx="3394075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仿真原理及算法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115616" y="5445224"/>
            <a:ext cx="7200800" cy="936104"/>
          </a:xfrm>
          <a:prstGeom prst="rect">
            <a:avLst/>
          </a:prstGeom>
          <a:noFill/>
          <a:ln>
            <a:gradFill>
              <a:gsLst>
                <a:gs pos="0">
                  <a:srgbClr val="FF3399"/>
                </a:gs>
                <a:gs pos="25000">
                  <a:srgbClr val="FF6633"/>
                </a:gs>
                <a:gs pos="50000">
                  <a:srgbClr val="FFFF00"/>
                </a:gs>
                <a:gs pos="75000">
                  <a:srgbClr val="01A78F"/>
                </a:gs>
                <a:gs pos="100000">
                  <a:srgbClr val="3366FF"/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15616" y="1556792"/>
            <a:ext cx="3168352" cy="38164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4427984" y="1556792"/>
            <a:ext cx="3888432" cy="38164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Picture 4" descr="C:\Users\Administrator\Desktop\图片6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763688" y="1772816"/>
            <a:ext cx="1895475" cy="731837"/>
          </a:xfrm>
          <a:prstGeom prst="rect">
            <a:avLst/>
          </a:prstGeom>
          <a:noFill/>
        </p:spPr>
      </p:pic>
      <p:pic>
        <p:nvPicPr>
          <p:cNvPr id="3" name="Picture 5" descr="C:\Users\Administrator\Desktop\图片7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364088" y="1772816"/>
            <a:ext cx="1895475" cy="731837"/>
          </a:xfrm>
          <a:prstGeom prst="rect">
            <a:avLst/>
          </a:prstGeom>
          <a:noFill/>
        </p:spPr>
      </p:pic>
      <p:pic>
        <p:nvPicPr>
          <p:cNvPr id="28" name="Picture 1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779912" y="1052736"/>
            <a:ext cx="1306192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</p:pic>
      <p:pic>
        <p:nvPicPr>
          <p:cNvPr id="29" name="Picture 1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580112" y="1052736"/>
            <a:ext cx="1793751" cy="425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2148210" y="333375"/>
            <a:ext cx="4728046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水轮机调节系统模型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683568" y="1556792"/>
          <a:ext cx="7960382" cy="2448272"/>
        </p:xfrm>
        <a:graphic>
          <a:graphicData uri="http://schemas.openxmlformats.org/presentationml/2006/ole">
            <p:oleObj spid="_x0000_s36865" name="Visio" r:id="rId4" imgW="6219837" imgH="1933419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39259" y="1168549"/>
            <a:ext cx="1800493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dirty="0" smtClean="0">
                <a:latin typeface="Times New Roman" pitchFamily="18" charset="0"/>
                <a:ea typeface="黑体" pitchFamily="49" charset="-122"/>
              </a:rPr>
              <a:t>模型选取及考量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15" name="图示 14"/>
          <p:cNvGraphicFramePr/>
          <p:nvPr/>
        </p:nvGraphicFramePr>
        <p:xfrm>
          <a:off x="1187624" y="3933056"/>
          <a:ext cx="6552728" cy="29249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43608" y="1844825"/>
          <a:ext cx="7200800" cy="3240361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304365"/>
                <a:gridCol w="3157000"/>
                <a:gridCol w="2739435"/>
              </a:tblGrid>
              <a:tr h="4684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软件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实现方式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特点</a:t>
                      </a:r>
                      <a:endParaRPr lang="zh-CN" altLang="en-US" sz="2000" dirty="0"/>
                    </a:p>
                  </a:txBody>
                  <a:tcPr anchor="ctr"/>
                </a:tc>
              </a:tr>
              <a:tr h="80848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 smtClean="0"/>
                        <a:t>simulink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基于</a:t>
                      </a:r>
                      <a:r>
                        <a:rPr lang="en-US" altLang="zh-CN" sz="2000" dirty="0" err="1" smtClean="0"/>
                        <a:t>matlab</a:t>
                      </a:r>
                      <a:r>
                        <a:rPr lang="zh-CN" altLang="en-US" sz="2000" dirty="0" smtClean="0"/>
                        <a:t>，系统语言以及解释性的</a:t>
                      </a:r>
                      <a:r>
                        <a:rPr lang="en-US" altLang="zh-CN" sz="2000" dirty="0" smtClean="0"/>
                        <a:t>m</a:t>
                      </a:r>
                      <a:r>
                        <a:rPr lang="zh-CN" altLang="en-US" sz="2000" dirty="0" smtClean="0"/>
                        <a:t>语言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方便灵活，但不开源</a:t>
                      </a:r>
                      <a:endParaRPr lang="zh-CN" altLang="en-US" sz="2000" dirty="0"/>
                    </a:p>
                  </a:txBody>
                  <a:tcPr anchor="ctr"/>
                </a:tc>
              </a:tr>
              <a:tr h="80848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一些软件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基于</a:t>
                      </a:r>
                      <a:r>
                        <a:rPr lang="en-US" altLang="zh-CN" sz="2000" dirty="0" smtClean="0"/>
                        <a:t>c/c++</a:t>
                      </a:r>
                      <a:r>
                        <a:rPr lang="zh-CN" altLang="en-US" sz="2000" dirty="0" smtClean="0"/>
                        <a:t>与</a:t>
                      </a:r>
                      <a:r>
                        <a:rPr lang="en-US" altLang="zh-CN" sz="2000" dirty="0" err="1" smtClean="0"/>
                        <a:t>simulink</a:t>
                      </a:r>
                      <a:r>
                        <a:rPr lang="zh-CN" altLang="en-US" sz="2000" dirty="0" smtClean="0"/>
                        <a:t>的混合编程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性能较低，不方便部署且可移植性不好</a:t>
                      </a:r>
                      <a:endParaRPr lang="zh-CN" altLang="en-US" sz="2000" dirty="0"/>
                    </a:p>
                  </a:txBody>
                  <a:tcPr anchor="ctr"/>
                </a:tc>
              </a:tr>
              <a:tr h="11549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本文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基于</a:t>
                      </a:r>
                      <a:r>
                        <a:rPr lang="en-US" altLang="zh-CN" sz="2000" dirty="0" smtClean="0"/>
                        <a:t>java</a:t>
                      </a:r>
                      <a:r>
                        <a:rPr lang="zh-CN" altLang="en-US" sz="2000" dirty="0" smtClean="0"/>
                        <a:t>及其</a:t>
                      </a:r>
                      <a:r>
                        <a:rPr lang="en-US" altLang="zh-CN" sz="2000" dirty="0" smtClean="0"/>
                        <a:t>web</a:t>
                      </a:r>
                      <a:r>
                        <a:rPr lang="zh-CN" altLang="en-US" sz="2000" dirty="0" smtClean="0"/>
                        <a:t>技术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面向对象</a:t>
                      </a:r>
                      <a:r>
                        <a:rPr lang="zh-CN" altLang="en-US" sz="2000" dirty="0" smtClean="0"/>
                        <a:t>，可以灵活拓展</a:t>
                      </a:r>
                      <a:endParaRPr lang="zh-CN" altLang="en-US" sz="20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9" name="标题 1"/>
          <p:cNvSpPr txBox="1">
            <a:spLocks/>
          </p:cNvSpPr>
          <p:nvPr/>
        </p:nvSpPr>
        <p:spPr>
          <a:xfrm>
            <a:off x="2699792" y="333375"/>
            <a:ext cx="3609975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仿真程序的实现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9259" y="1168549"/>
            <a:ext cx="2262158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dirty="0" smtClean="0">
                <a:latin typeface="Times New Roman" pitchFamily="18" charset="0"/>
                <a:ea typeface="黑体" pitchFamily="49" charset="-122"/>
              </a:rPr>
              <a:t>各种实现方式的对比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772816"/>
            <a:ext cx="2984500" cy="1294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1772816"/>
            <a:ext cx="3995936" cy="4655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427984" y="1340768"/>
            <a:ext cx="1755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</a:rPr>
              <a:t>.</a:t>
            </a:r>
            <a:r>
              <a:rPr lang="en-US" altLang="zh-CN" dirty="0" err="1" smtClean="0">
                <a:solidFill>
                  <a:srgbClr val="00B0F0"/>
                </a:solidFill>
              </a:rPr>
              <a:t>mdl</a:t>
            </a:r>
            <a:r>
              <a:rPr lang="zh-CN" altLang="en-US" dirty="0" smtClean="0">
                <a:solidFill>
                  <a:srgbClr val="00B0F0"/>
                </a:solidFill>
              </a:rPr>
              <a:t>文件的内容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699792" y="333375"/>
            <a:ext cx="3609975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仿真程序的实现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9259" y="1168549"/>
            <a:ext cx="214674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dirty="0" err="1" smtClean="0">
                <a:latin typeface="Times New Roman" pitchFamily="18" charset="0"/>
                <a:ea typeface="黑体" pitchFamily="49" charset="-122"/>
              </a:rPr>
              <a:t>simulink</a:t>
            </a:r>
            <a:r>
              <a:rPr lang="zh-CN" altLang="en-US" dirty="0" smtClean="0">
                <a:latin typeface="Times New Roman" pitchFamily="18" charset="0"/>
                <a:ea typeface="黑体" pitchFamily="49" charset="-122"/>
              </a:rPr>
              <a:t>的实现方式</a:t>
            </a:r>
          </a:p>
        </p:txBody>
      </p:sp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35696" y="3573016"/>
            <a:ext cx="8667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下箭头 8"/>
          <p:cNvSpPr/>
          <p:nvPr/>
        </p:nvSpPr>
        <p:spPr>
          <a:xfrm>
            <a:off x="2195736" y="2924944"/>
            <a:ext cx="144016" cy="576064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2771800" y="3645024"/>
            <a:ext cx="1584176" cy="144016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187624" y="4869160"/>
            <a:ext cx="1774845" cy="4194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 smtClean="0"/>
              <a:t>模型</a:t>
            </a:r>
            <a:r>
              <a:rPr lang="zh-CN" altLang="en-US" sz="1600" dirty="0" smtClean="0"/>
              <a:t>与计算分离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76064" y="1196752"/>
            <a:ext cx="1475656" cy="360387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过程模型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59632" y="2132856"/>
          <a:ext cx="6984776" cy="256540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735357"/>
                <a:gridCol w="2716479"/>
                <a:gridCol w="253294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模型名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特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适用范围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瀑布模型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文档驱动，需要事先进行详细完整的设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需求确定，完善且清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极限编程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敏捷的标准模型，测试驱动的模型，拥抱变化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开发团队组织完善，管理方式须支持，对编程要求较高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快速原型开发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从原型出发，增量式地构建程序，拥抱变化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适用于工程及研究领域，小规模软件的开发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>
          <a:xfrm>
            <a:off x="2699792" y="332656"/>
            <a:ext cx="3609975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仿真程序的实现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2"/>
          <p:cNvSpPr>
            <a:spLocks noGrp="1"/>
          </p:cNvSpPr>
          <p:nvPr>
            <p:ph idx="4294967295"/>
          </p:nvPr>
        </p:nvSpPr>
        <p:spPr>
          <a:xfrm>
            <a:off x="504056" y="1168872"/>
            <a:ext cx="1475656" cy="315912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第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</a:rPr>
              <a:t>0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次迭代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2483768" y="1268760"/>
          <a:ext cx="1789559" cy="1613248"/>
        </p:xfrm>
        <a:graphic>
          <a:graphicData uri="http://schemas.openxmlformats.org/presentationml/2006/ole">
            <p:oleObj spid="_x0000_s43011" name="Visio" r:id="rId4" imgW="2228682" imgH="2019400" progId="Visio.Drawing.11">
              <p:embed/>
            </p:oleObj>
          </a:graphicData>
        </a:graphic>
      </p:graphicFrame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2996952"/>
            <a:ext cx="38290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3528" y="3501008"/>
            <a:ext cx="3581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图片 12" descr="C:\Users\Administrator\Desktop\image068 拷贝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3528" y="4221088"/>
            <a:ext cx="3888432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图片 13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3528" y="2348880"/>
            <a:ext cx="192277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4499992" y="1268760"/>
            <a:ext cx="4320480" cy="547260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def start=</a:t>
            </a:r>
            <a:r>
              <a:rPr lang="en-US" altLang="zh-CN" sz="1300" dirty="0" err="1" smtClean="0">
                <a:latin typeface="Courier New"/>
                <a:cs typeface="Times New Roman"/>
              </a:rPr>
              <a:t>System.currentTimeMillis</a:t>
            </a:r>
            <a:r>
              <a:rPr lang="en-US" altLang="zh-CN" sz="1300" dirty="0" smtClean="0">
                <a:latin typeface="Courier New"/>
                <a:cs typeface="Times New Roman"/>
              </a:rPr>
              <a:t>()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endParaRPr lang="en-US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b="1" dirty="0" smtClean="0">
                <a:latin typeface="Courier New"/>
                <a:cs typeface="Times New Roman"/>
              </a:rPr>
              <a:t>def </a:t>
            </a:r>
            <a:r>
              <a:rPr lang="en-US" altLang="zh-CN" sz="1300" b="1" dirty="0" err="1" smtClean="0">
                <a:latin typeface="Courier New"/>
                <a:cs typeface="Times New Roman"/>
              </a:rPr>
              <a:t>dt</a:t>
            </a:r>
            <a:r>
              <a:rPr lang="en-US" altLang="zh-CN" sz="1300" b="1" dirty="0" smtClean="0">
                <a:latin typeface="Courier New"/>
                <a:cs typeface="Times New Roman"/>
              </a:rPr>
              <a:t>=0.01 </a:t>
            </a:r>
            <a:r>
              <a:rPr lang="en-US" altLang="zh-CN" sz="1300" dirty="0" smtClean="0">
                <a:latin typeface="Courier New"/>
                <a:cs typeface="Times New Roman"/>
              </a:rPr>
              <a:t>//</a:t>
            </a:r>
            <a:r>
              <a:rPr lang="zh-CN" altLang="zh-CN" sz="1300" dirty="0" smtClean="0">
                <a:latin typeface="Courier New"/>
                <a:cs typeface="Times New Roman"/>
              </a:rPr>
              <a:t>仿真间隔</a:t>
            </a: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def </a:t>
            </a:r>
            <a:r>
              <a:rPr lang="en-US" altLang="zh-CN" sz="1300" dirty="0" err="1" smtClean="0">
                <a:latin typeface="Courier New"/>
                <a:cs typeface="Times New Roman"/>
              </a:rPr>
              <a:t>totalTime</a:t>
            </a:r>
            <a:r>
              <a:rPr lang="en-US" altLang="zh-CN" sz="1300" dirty="0" smtClean="0">
                <a:latin typeface="Courier New"/>
                <a:cs typeface="Times New Roman"/>
              </a:rPr>
              <a:t>=10 //seconds</a:t>
            </a:r>
            <a:r>
              <a:rPr lang="zh-CN" altLang="zh-CN" sz="1300" dirty="0" smtClean="0">
                <a:latin typeface="Courier New"/>
                <a:cs typeface="Times New Roman"/>
              </a:rPr>
              <a:t>，总时长</a:t>
            </a: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def e=</a:t>
            </a:r>
            <a:r>
              <a:rPr lang="en-US" altLang="zh-CN" sz="1300" dirty="0" err="1" smtClean="0">
                <a:latin typeface="Courier New"/>
                <a:cs typeface="Times New Roman"/>
              </a:rPr>
              <a:t>Math.E</a:t>
            </a:r>
            <a:r>
              <a:rPr lang="en-US" altLang="zh-CN" sz="1300" dirty="0" smtClean="0">
                <a:latin typeface="Courier New"/>
                <a:cs typeface="Times New Roman"/>
              </a:rPr>
              <a:t>;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def n=</a:t>
            </a:r>
            <a:r>
              <a:rPr lang="en-US" altLang="zh-CN" sz="1300" dirty="0" err="1" smtClean="0">
                <a:latin typeface="Courier New"/>
                <a:cs typeface="Times New Roman"/>
              </a:rPr>
              <a:t>totalTime/dt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def time=[] //</a:t>
            </a:r>
            <a:r>
              <a:rPr lang="zh-CN" altLang="zh-CN" sz="1300" dirty="0" smtClean="0">
                <a:latin typeface="Courier New"/>
                <a:cs typeface="Times New Roman"/>
              </a:rPr>
              <a:t>仿真时间</a:t>
            </a:r>
          </a:p>
          <a:p>
            <a:pPr algn="just">
              <a:lnSpc>
                <a:spcPts val="1150"/>
              </a:lnSpc>
              <a:spcAft>
                <a:spcPts val="0"/>
              </a:spcAft>
            </a:pPr>
            <a:endParaRPr lang="en-US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def u=[] // </a:t>
            </a:r>
            <a:r>
              <a:rPr lang="zh-CN" altLang="zh-CN" sz="1300" dirty="0" smtClean="0">
                <a:latin typeface="Courier New"/>
                <a:cs typeface="Times New Roman"/>
              </a:rPr>
              <a:t>阶跃输入</a:t>
            </a: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(0..&lt;n).each{k-&gt;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    time+=k*</a:t>
            </a:r>
            <a:r>
              <a:rPr lang="en-US" altLang="zh-CN" sz="1300" dirty="0" err="1" smtClean="0">
                <a:latin typeface="Courier New"/>
                <a:cs typeface="Times New Roman"/>
              </a:rPr>
              <a:t>dt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    u+=1.0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}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endParaRPr lang="en-US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b="1" dirty="0" smtClean="0">
                <a:latin typeface="Courier New"/>
                <a:cs typeface="Times New Roman"/>
              </a:rPr>
              <a:t>def K=1.0</a:t>
            </a:r>
            <a:r>
              <a:rPr lang="en-US" altLang="zh-CN" sz="1300" dirty="0" smtClean="0">
                <a:latin typeface="Courier New"/>
                <a:cs typeface="Times New Roman"/>
              </a:rPr>
              <a:t> //</a:t>
            </a:r>
            <a:r>
              <a:rPr lang="zh-CN" altLang="zh-CN" sz="1300" dirty="0" smtClean="0">
                <a:latin typeface="Courier New"/>
                <a:cs typeface="Times New Roman"/>
              </a:rPr>
              <a:t>惯性环节</a:t>
            </a:r>
            <a:r>
              <a:rPr lang="en-US" altLang="zh-CN" sz="1300" dirty="0" smtClean="0">
                <a:latin typeface="Courier New"/>
                <a:cs typeface="Times New Roman"/>
              </a:rPr>
              <a:t>1/(1+0.1*s)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b="1" dirty="0" smtClean="0">
                <a:latin typeface="Courier New"/>
                <a:cs typeface="Times New Roman"/>
              </a:rPr>
              <a:t>def T=0.1</a:t>
            </a:r>
            <a:endParaRPr lang="zh-CN" altLang="zh-CN" sz="1300" b="1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b="1" dirty="0" smtClean="0">
                <a:latin typeface="Courier New"/>
                <a:cs typeface="Times New Roman"/>
              </a:rPr>
              <a:t>def out=[] </a:t>
            </a:r>
            <a:r>
              <a:rPr lang="en-US" altLang="zh-CN" sz="1300" dirty="0" smtClean="0">
                <a:latin typeface="Courier New"/>
                <a:cs typeface="Times New Roman"/>
              </a:rPr>
              <a:t>// </a:t>
            </a:r>
            <a:r>
              <a:rPr lang="zh-CN" altLang="zh-CN" sz="1300" dirty="0" smtClean="0">
                <a:latin typeface="Courier New"/>
                <a:cs typeface="Times New Roman"/>
              </a:rPr>
              <a:t>程序输出</a:t>
            </a: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out[0]=0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b="1" dirty="0" smtClean="0">
                <a:latin typeface="Courier New"/>
                <a:cs typeface="Times New Roman"/>
              </a:rPr>
              <a:t>def c1=e**(-</a:t>
            </a:r>
            <a:r>
              <a:rPr lang="en-US" altLang="zh-CN" sz="1300" b="1" dirty="0" err="1" smtClean="0">
                <a:latin typeface="Courier New"/>
                <a:cs typeface="Times New Roman"/>
              </a:rPr>
              <a:t>dt</a:t>
            </a:r>
            <a:r>
              <a:rPr lang="en-US" altLang="zh-CN" sz="1300" b="1" dirty="0" smtClean="0">
                <a:latin typeface="Courier New"/>
                <a:cs typeface="Times New Roman"/>
              </a:rPr>
              <a:t>/T)</a:t>
            </a:r>
            <a:endParaRPr lang="zh-CN" altLang="zh-CN" sz="1300" b="1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b="1" dirty="0" smtClean="0">
                <a:latin typeface="Courier New"/>
                <a:cs typeface="Times New Roman"/>
              </a:rPr>
              <a:t>def c2=K*(1-e**(-</a:t>
            </a:r>
            <a:r>
              <a:rPr lang="en-US" altLang="zh-CN" sz="1300" b="1" dirty="0" err="1" smtClean="0">
                <a:latin typeface="Courier New"/>
                <a:cs typeface="Times New Roman"/>
              </a:rPr>
              <a:t>dt</a:t>
            </a:r>
            <a:r>
              <a:rPr lang="en-US" altLang="zh-CN" sz="1300" b="1" dirty="0" smtClean="0">
                <a:latin typeface="Courier New"/>
                <a:cs typeface="Times New Roman"/>
              </a:rPr>
              <a:t>/T))</a:t>
            </a:r>
            <a:endParaRPr lang="zh-CN" altLang="zh-CN" sz="1300" b="1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(1..n).each{k-&gt; // </a:t>
            </a:r>
            <a:r>
              <a:rPr lang="zh-CN" altLang="zh-CN" sz="1300" dirty="0" smtClean="0">
                <a:latin typeface="Courier New"/>
                <a:cs typeface="Times New Roman"/>
              </a:rPr>
              <a:t>迭代</a:t>
            </a: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    double d= c1*out[k-1]+c2*u[k]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    out+=d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}</a:t>
            </a:r>
          </a:p>
          <a:p>
            <a:pPr algn="just">
              <a:lnSpc>
                <a:spcPts val="1150"/>
              </a:lnSpc>
              <a:spcAft>
                <a:spcPts val="0"/>
              </a:spcAft>
            </a:pP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def end=</a:t>
            </a:r>
            <a:r>
              <a:rPr lang="en-US" altLang="zh-CN" sz="1300" dirty="0" err="1" smtClean="0">
                <a:latin typeface="Courier New"/>
                <a:cs typeface="Times New Roman"/>
              </a:rPr>
              <a:t>System.currentTimeMillis</a:t>
            </a:r>
            <a:r>
              <a:rPr lang="en-US" altLang="zh-CN" sz="1300" dirty="0" smtClean="0">
                <a:latin typeface="Courier New"/>
                <a:cs typeface="Times New Roman"/>
              </a:rPr>
              <a:t>()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err="1" smtClean="0">
                <a:latin typeface="Courier New"/>
                <a:cs typeface="Times New Roman"/>
              </a:rPr>
              <a:t>println</a:t>
            </a:r>
            <a:r>
              <a:rPr lang="en-US" altLang="zh-CN" sz="1300" dirty="0" smtClean="0">
                <a:latin typeface="Courier New"/>
                <a:cs typeface="Times New Roman"/>
              </a:rPr>
              <a:t> "it costs ${end-start} ms"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err="1" smtClean="0">
                <a:latin typeface="Courier New"/>
                <a:cs typeface="Times New Roman"/>
              </a:rPr>
              <a:t>println</a:t>
            </a:r>
            <a:r>
              <a:rPr lang="en-US" altLang="zh-CN" sz="1300" dirty="0" smtClean="0">
                <a:latin typeface="Courier New"/>
                <a:cs typeface="Times New Roman"/>
              </a:rPr>
              <a:t> out[1..&lt;10] // </a:t>
            </a:r>
            <a:r>
              <a:rPr lang="zh-CN" altLang="zh-CN" sz="1300" dirty="0" smtClean="0">
                <a:latin typeface="Courier New"/>
                <a:cs typeface="Times New Roman"/>
              </a:rPr>
              <a:t>输出结果打印，后文中省略</a:t>
            </a: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def pw=new </a:t>
            </a:r>
            <a:r>
              <a:rPr lang="en-US" altLang="zh-CN" sz="1300" dirty="0" err="1" smtClean="0">
                <a:latin typeface="Courier New"/>
                <a:cs typeface="Times New Roman"/>
              </a:rPr>
              <a:t>PrintWriter</a:t>
            </a:r>
            <a:r>
              <a:rPr lang="en-US" altLang="zh-CN" sz="1300" dirty="0" smtClean="0">
                <a:latin typeface="Courier New"/>
                <a:cs typeface="Times New Roman"/>
              </a:rPr>
              <a:t>('D:\\</a:t>
            </a:r>
            <a:r>
              <a:rPr lang="en-US" altLang="zh-CN" sz="1300" dirty="0" err="1" smtClean="0">
                <a:latin typeface="Courier New"/>
                <a:cs typeface="Times New Roman"/>
              </a:rPr>
              <a:t>out.txt</a:t>
            </a:r>
            <a:r>
              <a:rPr lang="en-US" altLang="zh-CN" sz="1300" dirty="0" smtClean="0">
                <a:latin typeface="Courier New"/>
                <a:cs typeface="Times New Roman"/>
              </a:rPr>
              <a:t>')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(0..&lt;n).each{k-&gt;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    </a:t>
            </a:r>
            <a:r>
              <a:rPr lang="en-US" altLang="zh-CN" sz="1300" dirty="0" err="1" smtClean="0">
                <a:latin typeface="Courier New"/>
                <a:cs typeface="Times New Roman"/>
              </a:rPr>
              <a:t>pw.println</a:t>
            </a:r>
            <a:r>
              <a:rPr lang="en-US" altLang="zh-CN" sz="1300" dirty="0" smtClean="0">
                <a:latin typeface="Courier New"/>
                <a:cs typeface="Times New Roman"/>
              </a:rPr>
              <a:t>("${time[k]} ${out[k]}")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smtClean="0">
                <a:latin typeface="Courier New"/>
                <a:cs typeface="Times New Roman"/>
              </a:rPr>
              <a:t>}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err="1" smtClean="0">
                <a:latin typeface="Courier New"/>
                <a:cs typeface="Times New Roman"/>
              </a:rPr>
              <a:t>pw.flush</a:t>
            </a:r>
            <a:r>
              <a:rPr lang="en-US" altLang="zh-CN" sz="1300" dirty="0" smtClean="0">
                <a:latin typeface="Courier New"/>
                <a:cs typeface="Times New Roman"/>
              </a:rPr>
              <a:t>()</a:t>
            </a:r>
            <a:endParaRPr lang="zh-CN" altLang="zh-CN" sz="1300" dirty="0" smtClean="0">
              <a:latin typeface="Courier New"/>
              <a:cs typeface="Times New Roman"/>
            </a:endParaRPr>
          </a:p>
          <a:p>
            <a:pPr algn="just">
              <a:lnSpc>
                <a:spcPts val="1150"/>
              </a:lnSpc>
              <a:spcAft>
                <a:spcPts val="0"/>
              </a:spcAft>
            </a:pPr>
            <a:r>
              <a:rPr lang="en-US" altLang="zh-CN" sz="1300" dirty="0" err="1" smtClean="0">
                <a:latin typeface="Courier New"/>
                <a:cs typeface="Times New Roman"/>
              </a:rPr>
              <a:t>pw.close</a:t>
            </a:r>
            <a:r>
              <a:rPr lang="en-US" altLang="zh-CN" sz="1300" dirty="0" smtClean="0">
                <a:latin typeface="Courier New"/>
                <a:cs typeface="Times New Roman"/>
              </a:rPr>
              <a:t>()</a:t>
            </a:r>
            <a:endParaRPr lang="zh-CN" altLang="en-US" sz="1300" dirty="0"/>
          </a:p>
        </p:txBody>
      </p:sp>
      <p:sp>
        <p:nvSpPr>
          <p:cNvPr id="19" name="矩形 18"/>
          <p:cNvSpPr/>
          <p:nvPr/>
        </p:nvSpPr>
        <p:spPr>
          <a:xfrm>
            <a:off x="323528" y="2996952"/>
            <a:ext cx="3888432" cy="1080120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755576" y="5013176"/>
            <a:ext cx="3159839" cy="10156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200" dirty="0" smtClean="0">
                <a:latin typeface="Courier New"/>
                <a:cs typeface="Times New Roman"/>
              </a:rPr>
              <a:t>function compare(a)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dirty="0" smtClean="0">
                <a:latin typeface="Courier New"/>
                <a:cs typeface="Times New Roman"/>
              </a:rPr>
              <a:t>  out=</a:t>
            </a:r>
            <a:r>
              <a:rPr lang="en-US" altLang="zh-CN" sz="1200" dirty="0" err="1" smtClean="0">
                <a:latin typeface="Courier New"/>
                <a:cs typeface="Times New Roman"/>
              </a:rPr>
              <a:t>importdata</a:t>
            </a:r>
            <a:r>
              <a:rPr lang="en-US" altLang="zh-CN" sz="1200" dirty="0" smtClean="0">
                <a:latin typeface="Courier New"/>
                <a:cs typeface="Times New Roman"/>
              </a:rPr>
              <a:t>('D:\\</a:t>
            </a:r>
            <a:r>
              <a:rPr lang="en-US" altLang="zh-CN" sz="1200" dirty="0" err="1" smtClean="0">
                <a:latin typeface="Courier New"/>
                <a:cs typeface="Times New Roman"/>
              </a:rPr>
              <a:t>out.txt</a:t>
            </a:r>
            <a:r>
              <a:rPr lang="en-US" altLang="zh-CN" sz="1200" dirty="0" smtClean="0">
                <a:latin typeface="Courier New"/>
                <a:cs typeface="Times New Roman"/>
              </a:rPr>
              <a:t>');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dirty="0" smtClean="0">
                <a:latin typeface="Courier New"/>
                <a:cs typeface="Times New Roman"/>
              </a:rPr>
              <a:t>  plot(a(:,1),a(:,2),'red -',</a:t>
            </a:r>
          </a:p>
          <a:p>
            <a:pPr algn="just">
              <a:spcAft>
                <a:spcPts val="0"/>
              </a:spcAft>
            </a:pPr>
            <a:r>
              <a:rPr lang="en-US" altLang="zh-CN" sz="1200" dirty="0" smtClean="0">
                <a:latin typeface="Courier New"/>
                <a:cs typeface="Times New Roman"/>
              </a:rPr>
              <a:t>  out(:,1),out(:,2),'blue --');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dirty="0" smtClean="0">
                <a:latin typeface="Courier New"/>
                <a:cs typeface="Times New Roman"/>
              </a:rPr>
              <a:t>end</a:t>
            </a:r>
            <a:endParaRPr lang="zh-CN" altLang="en-US" dirty="0"/>
          </a:p>
        </p:txBody>
      </p:sp>
      <p:pic>
        <p:nvPicPr>
          <p:cNvPr id="2" name="Picture 4" descr="C:\Users\Administrator\Desktop\图片8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95536" y="1628800"/>
            <a:ext cx="1450975" cy="457200"/>
          </a:xfrm>
          <a:prstGeom prst="rect">
            <a:avLst/>
          </a:prstGeom>
          <a:noFill/>
        </p:spPr>
      </p:pic>
      <p:sp>
        <p:nvSpPr>
          <p:cNvPr id="16" name="标题 1"/>
          <p:cNvSpPr txBox="1">
            <a:spLocks/>
          </p:cNvSpPr>
          <p:nvPr/>
        </p:nvSpPr>
        <p:spPr>
          <a:xfrm>
            <a:off x="2771800" y="332656"/>
            <a:ext cx="34671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快速迭代开发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2555776" y="1628800"/>
          <a:ext cx="1914525" cy="485775"/>
        </p:xfrm>
        <a:graphic>
          <a:graphicData uri="http://schemas.openxmlformats.org/presentationml/2006/ole">
            <p:oleObj spid="_x0000_s50177" name="Visio" r:id="rId4" imgW="1907672" imgH="484801" progId="Visio.Drawing.11">
              <p:embed/>
            </p:oleObj>
          </a:graphicData>
        </a:graphic>
      </p:graphicFrame>
      <p:pic>
        <p:nvPicPr>
          <p:cNvPr id="7" name="图片 6" descr="C:\Users\Administrator\Desktop\image078 拷贝.jp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32040" y="1340768"/>
            <a:ext cx="2867452" cy="2306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1331640" y="4149080"/>
          <a:ext cx="2571750" cy="657225"/>
        </p:xfrm>
        <a:graphic>
          <a:graphicData uri="http://schemas.openxmlformats.org/presentationml/2006/ole">
            <p:oleObj spid="_x0000_s50179" name="Visio" r:id="rId6" imgW="2588193" imgH="654859" progId="Visio.Drawing.11">
              <p:embed/>
            </p:oleObj>
          </a:graphicData>
        </a:graphic>
      </p:graphicFrame>
      <p:pic>
        <p:nvPicPr>
          <p:cNvPr id="10" name="图片 9" descr="C:\Users\Administrator\Desktop\image083 拷贝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60032" y="4077072"/>
            <a:ext cx="2965308" cy="2347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内容占位符 2"/>
          <p:cNvSpPr>
            <a:spLocks noGrp="1"/>
          </p:cNvSpPr>
          <p:nvPr>
            <p:ph idx="4294967295"/>
          </p:nvPr>
        </p:nvSpPr>
        <p:spPr>
          <a:xfrm>
            <a:off x="539552" y="1196752"/>
            <a:ext cx="2170113" cy="3175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第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</a:rPr>
              <a:t>1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次迭代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16" name="内容占位符 2"/>
          <p:cNvSpPr txBox="1">
            <a:spLocks/>
          </p:cNvSpPr>
          <p:nvPr/>
        </p:nvSpPr>
        <p:spPr>
          <a:xfrm>
            <a:off x="467544" y="3717032"/>
            <a:ext cx="2170584" cy="316632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第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2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次迭代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50184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55576" y="2348880"/>
            <a:ext cx="17240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83568" y="4869160"/>
            <a:ext cx="17240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5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55576" y="2708920"/>
            <a:ext cx="402907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6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9552" y="5229200"/>
            <a:ext cx="43053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标题 1"/>
          <p:cNvSpPr txBox="1">
            <a:spLocks/>
          </p:cNvSpPr>
          <p:nvPr/>
        </p:nvSpPr>
        <p:spPr>
          <a:xfrm>
            <a:off x="2771800" y="332656"/>
            <a:ext cx="34671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快速迭代开发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17" name="Picture 4" descr="C:\Users\Administrator\Desktop\图片8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95536" y="1628800"/>
            <a:ext cx="1450975" cy="457200"/>
          </a:xfrm>
          <a:prstGeom prst="rect">
            <a:avLst/>
          </a:prstGeom>
          <a:noFill/>
        </p:spPr>
      </p:pic>
      <p:sp>
        <p:nvSpPr>
          <p:cNvPr id="19" name="右箭头 18"/>
          <p:cNvSpPr/>
          <p:nvPr/>
        </p:nvSpPr>
        <p:spPr>
          <a:xfrm>
            <a:off x="1979712" y="1772816"/>
            <a:ext cx="504056" cy="144016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6654" y="1167854"/>
            <a:ext cx="2243138" cy="38893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模块化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:\Users\Administrator.WIN7U-20131225W\Desktop\model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1844824"/>
            <a:ext cx="2915219" cy="2915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115616" y="2708920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对象发现：电源、连接线、惯性环节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9592" y="3933056"/>
            <a:ext cx="403244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缺陷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en-US" dirty="0" smtClean="0"/>
              <a:t>程序不能</a:t>
            </a:r>
            <a:r>
              <a:rPr lang="zh-CN" altLang="en-US" dirty="0" smtClean="0"/>
              <a:t>复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程序的可拓展性不好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使用动态语言对编码不友好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868144" y="5013176"/>
            <a:ext cx="2646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latin typeface="黑体" pitchFamily="49" charset="-122"/>
                <a:ea typeface="黑体" pitchFamily="49" charset="-122"/>
              </a:rPr>
              <a:t>groovy</a:t>
            </a: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版本的简单对象实现</a:t>
            </a:r>
            <a:endParaRPr lang="zh-CN" altLang="en-US" sz="1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>
          <a:xfrm>
            <a:off x="2771800" y="332656"/>
            <a:ext cx="34671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快速迭代开发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83568" y="1700808"/>
            <a:ext cx="4608512" cy="1584176"/>
          </a:xfrm>
          <a:prstGeom prst="rect">
            <a:avLst/>
          </a:prstGeom>
          <a:noFill/>
          <a:ln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83568" y="3573016"/>
            <a:ext cx="4608512" cy="2304256"/>
          </a:xfrm>
          <a:prstGeom prst="rect">
            <a:avLst/>
          </a:prstGeom>
          <a:noFill/>
          <a:ln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Picture 2" descr="C:\Users\Administrator\Desktop\图片10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640" y="1916832"/>
            <a:ext cx="1450975" cy="457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C:\Users\Administrator.WIN7U-20131225W\Desktop\model.jpe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1700808"/>
            <a:ext cx="5832648" cy="446449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6" name="内容占位符 2"/>
          <p:cNvSpPr>
            <a:spLocks noGrp="1"/>
          </p:cNvSpPr>
          <p:nvPr>
            <p:ph idx="4294967295"/>
          </p:nvPr>
        </p:nvSpPr>
        <p:spPr>
          <a:xfrm>
            <a:off x="539552" y="1167854"/>
            <a:ext cx="1584176" cy="38893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类层次结构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3528" y="1556792"/>
            <a:ext cx="2518638" cy="152349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与面向对象分析与设计的区别</a:t>
            </a:r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发现对象的方式不同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类由原型重构而来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不需要事先设计</a:t>
            </a:r>
            <a:endParaRPr lang="zh-CN" alt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323528" y="3212976"/>
            <a:ext cx="2520280" cy="152349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与测试驱动开发的不同</a:t>
            </a:r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不是严格的测试驱动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从用例出发，</a:t>
            </a:r>
            <a:r>
              <a:rPr lang="zh-CN" altLang="en-US" sz="1600" dirty="0" smtClean="0"/>
              <a:t>由</a:t>
            </a:r>
            <a:r>
              <a:rPr lang="zh-CN" altLang="en-US" sz="1600" dirty="0" smtClean="0"/>
              <a:t>简到繁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编写更容易</a:t>
            </a:r>
            <a:endParaRPr lang="zh-CN" alt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323528" y="4869160"/>
            <a:ext cx="2520280" cy="141577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效果</a:t>
            </a:r>
            <a:endParaRPr lang="en-US" altLang="zh-CN" sz="14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程序结构更加清晰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建模及算法可重用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实现新接口可拓展</a:t>
            </a:r>
            <a:endParaRPr lang="zh-CN" altLang="en-US" sz="1600" dirty="0"/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2771800" y="332656"/>
            <a:ext cx="34671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快速迭代开发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2339752" y="332656"/>
            <a:ext cx="4320480" cy="6334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背景及发展现状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graphicFrame>
        <p:nvGraphicFramePr>
          <p:cNvPr id="3" name="图示 2"/>
          <p:cNvGraphicFramePr/>
          <p:nvPr/>
        </p:nvGraphicFramePr>
        <p:xfrm>
          <a:off x="1115616" y="1268760"/>
          <a:ext cx="6912768" cy="28398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" name="图示 3"/>
          <p:cNvGraphicFramePr/>
          <p:nvPr/>
        </p:nvGraphicFramePr>
        <p:xfrm>
          <a:off x="1043608" y="4221088"/>
          <a:ext cx="7200800" cy="22048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5576" y="155679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仿真发展历史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99592" y="414908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软件开发过程模型的演进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538683" y="1196975"/>
            <a:ext cx="3097213" cy="360363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一个例子：</a:t>
            </a:r>
            <a:r>
              <a:rPr lang="en-US" altLang="zh-CN" sz="1800" dirty="0" err="1" smtClean="0">
                <a:latin typeface="Times New Roman" pitchFamily="18" charset="0"/>
                <a:ea typeface="黑体" pitchFamily="49" charset="-122"/>
              </a:rPr>
              <a:t>ExciterTest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755576" y="1628800"/>
          <a:ext cx="7416824" cy="1909026"/>
        </p:xfrm>
        <a:graphic>
          <a:graphicData uri="http://schemas.openxmlformats.org/presentationml/2006/ole">
            <p:oleObj spid="_x0000_s52225" name="Visio" r:id="rId4" imgW="6010119" imgH="1562242" progId="Visio.Drawing.11">
              <p:embed/>
            </p:oleObj>
          </a:graphicData>
        </a:graphic>
      </p:graphicFrame>
      <p:pic>
        <p:nvPicPr>
          <p:cNvPr id="9" name="图片 8" descr="C:\Users\Administrator\Desktop\image088 拷贝.jp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0072" y="3501008"/>
            <a:ext cx="3433834" cy="2599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55576" y="4149080"/>
          <a:ext cx="4248471" cy="1872208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258806"/>
                <a:gridCol w="1573508"/>
                <a:gridCol w="1416157"/>
              </a:tblGrid>
              <a:tr h="867272">
                <a:tc>
                  <a:txBody>
                    <a:bodyPr/>
                    <a:lstStyle/>
                    <a:p>
                      <a:pPr algn="r"/>
                      <a:r>
                        <a:rPr lang="zh-CN" altLang="en-US" dirty="0" smtClean="0"/>
                        <a:t>步长</a:t>
                      </a:r>
                      <a:endParaRPr lang="en-US" altLang="zh-CN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设备</a:t>
                      </a:r>
                      <a:endParaRPr lang="en-US" altLang="zh-CN" dirty="0" smtClean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01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001s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50246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计算机</a:t>
                      </a:r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1m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5ms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50246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计算机</a:t>
                      </a:r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m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9ms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339752" y="3789040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程序性能</a:t>
            </a:r>
            <a:endParaRPr lang="zh-CN" altLang="en-US" sz="1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标题 1"/>
          <p:cNvSpPr txBox="1">
            <a:spLocks/>
          </p:cNvSpPr>
          <p:nvPr/>
        </p:nvSpPr>
        <p:spPr>
          <a:xfrm>
            <a:off x="2771800" y="332656"/>
            <a:ext cx="34671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快速迭代开发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540271" y="1196975"/>
            <a:ext cx="3095625" cy="360363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一个例子：</a:t>
            </a:r>
            <a:r>
              <a:rPr lang="en-US" altLang="zh-CN" sz="1800" dirty="0" err="1" smtClean="0">
                <a:latin typeface="Times New Roman" pitchFamily="18" charset="0"/>
                <a:ea typeface="黑体" pitchFamily="49" charset="-122"/>
              </a:rPr>
              <a:t>ExciterTest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83968" y="1340768"/>
            <a:ext cx="4176464" cy="486287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err="1" smtClean="0">
                <a:latin typeface="Courier New"/>
                <a:cs typeface="Times New Roman"/>
              </a:rPr>
              <a:t>Config</a:t>
            </a:r>
            <a:r>
              <a:rPr lang="en-US" altLang="zh-CN" sz="1000" dirty="0" smtClean="0">
                <a:latin typeface="Courier New"/>
                <a:cs typeface="Times New Roman"/>
              </a:rPr>
              <a:t> </a:t>
            </a:r>
            <a:r>
              <a:rPr lang="en-US" altLang="zh-CN" sz="1000" dirty="0" err="1" smtClean="0">
                <a:latin typeface="Courier New"/>
                <a:cs typeface="Times New Roman"/>
              </a:rPr>
              <a:t>config</a:t>
            </a:r>
            <a:r>
              <a:rPr lang="en-US" altLang="zh-CN" sz="1000" dirty="0" smtClean="0">
                <a:latin typeface="Courier New"/>
                <a:cs typeface="Times New Roman"/>
              </a:rPr>
              <a:t> = new </a:t>
            </a:r>
            <a:r>
              <a:rPr lang="en-US" altLang="zh-CN" sz="1000" dirty="0" err="1" smtClean="0">
                <a:latin typeface="Courier New"/>
                <a:cs typeface="Times New Roman"/>
              </a:rPr>
              <a:t>Config</a:t>
            </a:r>
            <a:r>
              <a:rPr lang="en-US" altLang="zh-CN" sz="1000" dirty="0" smtClean="0">
                <a:latin typeface="Courier New"/>
                <a:cs typeface="Times New Roman"/>
              </a:rPr>
              <a:t>(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Source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stepSource</a:t>
            </a:r>
            <a:r>
              <a:rPr lang="en-US" altLang="zh-CN" sz="1000" dirty="0" smtClean="0">
                <a:latin typeface="Courier New"/>
                <a:cs typeface="Times New Roman"/>
              </a:rPr>
              <a:t> = new </a:t>
            </a:r>
            <a:r>
              <a:rPr lang="en-US" altLang="zh-CN" sz="1000" dirty="0" err="1" smtClean="0">
                <a:latin typeface="Courier New"/>
                <a:cs typeface="Times New Roman"/>
              </a:rPr>
              <a:t>StepSource</a:t>
            </a:r>
            <a:r>
              <a:rPr lang="en-US" altLang="zh-CN" sz="1000" dirty="0" smtClean="0">
                <a:latin typeface="Courier New"/>
                <a:cs typeface="Times New Roman"/>
              </a:rPr>
              <a:t>(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Joint 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j1</a:t>
            </a:r>
            <a:r>
              <a:rPr lang="en-US" altLang="zh-CN" sz="1000" dirty="0" smtClean="0">
                <a:latin typeface="Courier New"/>
                <a:cs typeface="Times New Roman"/>
              </a:rPr>
              <a:t> = new Joint(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Block 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b1 </a:t>
            </a:r>
            <a:r>
              <a:rPr lang="en-US" altLang="zh-CN" sz="1000" dirty="0" smtClean="0">
                <a:latin typeface="Courier New"/>
                <a:cs typeface="Times New Roman"/>
              </a:rPr>
              <a:t>= new Inertia(40, 0.1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Block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b2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 </a:t>
            </a:r>
            <a:r>
              <a:rPr lang="en-US" altLang="zh-CN" sz="1000" dirty="0" smtClean="0">
                <a:latin typeface="Courier New"/>
                <a:cs typeface="Times New Roman"/>
              </a:rPr>
              <a:t>= new Limiter(30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Joint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j2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 </a:t>
            </a:r>
            <a:r>
              <a:rPr lang="en-US" altLang="zh-CN" sz="1000" dirty="0" smtClean="0">
                <a:latin typeface="Courier New"/>
                <a:cs typeface="Times New Roman"/>
              </a:rPr>
              <a:t>= new Joint(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Block 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b3 </a:t>
            </a:r>
            <a:r>
              <a:rPr lang="en-US" altLang="zh-CN" sz="1000" dirty="0" smtClean="0">
                <a:latin typeface="Courier New"/>
                <a:cs typeface="Times New Roman"/>
              </a:rPr>
              <a:t>= new Inertia(-20, -10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Block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b4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 </a:t>
            </a:r>
            <a:r>
              <a:rPr lang="en-US" altLang="zh-CN" sz="1000" dirty="0" smtClean="0">
                <a:latin typeface="Courier New"/>
                <a:cs typeface="Times New Roman"/>
              </a:rPr>
              <a:t>= new Amplifier(0.01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Block 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b5 </a:t>
            </a:r>
            <a:r>
              <a:rPr lang="en-US" altLang="zh-CN" sz="1000" dirty="0" smtClean="0">
                <a:latin typeface="Courier New"/>
                <a:cs typeface="Times New Roman"/>
              </a:rPr>
              <a:t>= new Inertia(1, 1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Block 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b6 </a:t>
            </a:r>
            <a:r>
              <a:rPr lang="en-US" altLang="zh-CN" sz="1000" dirty="0" smtClean="0">
                <a:latin typeface="Courier New"/>
                <a:cs typeface="Times New Roman"/>
              </a:rPr>
              <a:t>= new Inertia(0.05, 0.05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l1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 </a:t>
            </a:r>
            <a:r>
              <a:rPr lang="en-US" altLang="zh-CN" sz="1000" dirty="0" smtClean="0">
                <a:latin typeface="Courier New"/>
                <a:cs typeface="Times New Roman"/>
              </a:rPr>
              <a:t>= new Line(</a:t>
            </a:r>
            <a:r>
              <a:rPr lang="en-US" altLang="zh-CN" sz="1000" dirty="0" err="1" smtClean="0">
                <a:latin typeface="Courier New"/>
                <a:cs typeface="Times New Roman"/>
              </a:rPr>
              <a:t>stepSource</a:t>
            </a:r>
            <a:r>
              <a:rPr lang="en-US" altLang="zh-CN" sz="1000" dirty="0" smtClean="0">
                <a:latin typeface="Courier New"/>
                <a:cs typeface="Times New Roman"/>
              </a:rPr>
              <a:t>, j1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l2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 </a:t>
            </a:r>
            <a:r>
              <a:rPr lang="en-US" altLang="zh-CN" sz="1000" dirty="0" smtClean="0">
                <a:latin typeface="Courier New"/>
                <a:cs typeface="Times New Roman"/>
              </a:rPr>
              <a:t>= new Line(j1, b1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l3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 </a:t>
            </a:r>
            <a:r>
              <a:rPr lang="en-US" altLang="zh-CN" sz="1000" dirty="0" smtClean="0">
                <a:latin typeface="Courier New"/>
                <a:cs typeface="Times New Roman"/>
              </a:rPr>
              <a:t>= new Line(b1, b2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l4</a:t>
            </a:r>
            <a:r>
              <a:rPr lang="en-US" altLang="zh-CN" sz="1000" dirty="0" smtClean="0">
                <a:latin typeface="Courier New"/>
                <a:cs typeface="Times New Roman"/>
              </a:rPr>
              <a:t> = new Line(b2, j2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l5</a:t>
            </a:r>
            <a:r>
              <a:rPr lang="en-US" altLang="zh-CN" sz="1000" dirty="0" smtClean="0">
                <a:latin typeface="Courier New"/>
                <a:cs typeface="Times New Roman"/>
              </a:rPr>
              <a:t> = new Line(j2, b3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l6</a:t>
            </a:r>
            <a:r>
              <a:rPr lang="en-US" altLang="zh-CN" sz="1000" dirty="0" smtClean="0">
                <a:latin typeface="Courier New"/>
                <a:cs typeface="Times New Roman"/>
              </a:rPr>
              <a:t> = new Line(b3, b4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err="1" smtClean="0">
                <a:solidFill>
                  <a:srgbClr val="FF0000"/>
                </a:solidFill>
                <a:latin typeface="Courier New"/>
                <a:cs typeface="Times New Roman"/>
              </a:rPr>
              <a:t>l7</a:t>
            </a:r>
            <a:r>
              <a:rPr lang="en-US" altLang="zh-CN" sz="1000" dirty="0" smtClean="0">
                <a:latin typeface="Courier New"/>
                <a:cs typeface="Times New Roman"/>
              </a:rPr>
              <a:t> = new Line(b4, j2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l8</a:t>
            </a:r>
            <a:r>
              <a:rPr lang="en-US" altLang="zh-CN" sz="1000" dirty="0" smtClean="0">
                <a:latin typeface="Courier New"/>
                <a:cs typeface="Times New Roman"/>
              </a:rPr>
              <a:t> = new Line(b3, b5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l9</a:t>
            </a:r>
            <a:r>
              <a:rPr lang="en-US" altLang="zh-CN" sz="1000" dirty="0" smtClean="0">
                <a:latin typeface="Courier New"/>
                <a:cs typeface="Times New Roman"/>
              </a:rPr>
              <a:t> = new Line(b5, b6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ne </a:t>
            </a:r>
            <a:r>
              <a:rPr lang="en-US" altLang="zh-CN" sz="1000" b="1" dirty="0" smtClean="0">
                <a:solidFill>
                  <a:srgbClr val="FF0000"/>
                </a:solidFill>
                <a:latin typeface="Courier New"/>
                <a:cs typeface="Times New Roman"/>
              </a:rPr>
              <a:t>l10</a:t>
            </a:r>
            <a:r>
              <a:rPr lang="en-US" altLang="zh-CN" sz="1000" dirty="0" smtClean="0">
                <a:latin typeface="Courier New"/>
                <a:cs typeface="Times New Roman"/>
              </a:rPr>
              <a:t> = new Line(b6, j1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j1.addLine(l1, </a:t>
            </a:r>
            <a:r>
              <a:rPr lang="en-US" altLang="zh-CN" sz="1000" dirty="0" err="1" smtClean="0">
                <a:latin typeface="Courier New"/>
                <a:cs typeface="Times New Roman"/>
              </a:rPr>
              <a:t>Joint.ADD</a:t>
            </a:r>
            <a:r>
              <a:rPr lang="en-US" altLang="zh-CN" sz="1000" dirty="0" smtClean="0">
                <a:latin typeface="Courier New"/>
                <a:cs typeface="Times New Roman"/>
              </a:rPr>
              <a:t>); // </a:t>
            </a:r>
            <a:r>
              <a:rPr lang="zh-CN" altLang="zh-CN" sz="1000" dirty="0" smtClean="0">
                <a:latin typeface="Courier New"/>
                <a:cs typeface="Times New Roman"/>
              </a:rPr>
              <a:t>配置连接点</a:t>
            </a: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j1.addLine(l10, </a:t>
            </a:r>
            <a:r>
              <a:rPr lang="en-US" altLang="zh-CN" sz="1000" dirty="0" err="1" smtClean="0">
                <a:latin typeface="Courier New"/>
                <a:cs typeface="Times New Roman"/>
              </a:rPr>
              <a:t>Joint.SUB</a:t>
            </a:r>
            <a:r>
              <a:rPr lang="en-US" altLang="zh-CN" sz="1000" dirty="0" smtClean="0">
                <a:latin typeface="Courier New"/>
                <a:cs typeface="Times New Roman"/>
              </a:rPr>
              <a:t>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j2.addLine(l4, </a:t>
            </a:r>
            <a:r>
              <a:rPr lang="en-US" altLang="zh-CN" sz="1000" dirty="0" err="1" smtClean="0">
                <a:latin typeface="Courier New"/>
                <a:cs typeface="Times New Roman"/>
              </a:rPr>
              <a:t>Joint.ADD</a:t>
            </a:r>
            <a:r>
              <a:rPr lang="en-US" altLang="zh-CN" sz="1000" dirty="0" smtClean="0">
                <a:latin typeface="Courier New"/>
                <a:cs typeface="Times New Roman"/>
              </a:rPr>
              <a:t>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j2.addLine(l7, </a:t>
            </a:r>
            <a:r>
              <a:rPr lang="en-US" altLang="zh-CN" sz="1000" dirty="0" err="1" smtClean="0">
                <a:latin typeface="Courier New"/>
                <a:cs typeface="Times New Roman"/>
              </a:rPr>
              <a:t>Joint.SUB</a:t>
            </a:r>
            <a:r>
              <a:rPr lang="en-US" altLang="zh-CN" sz="1000" dirty="0" smtClean="0">
                <a:latin typeface="Courier New"/>
                <a:cs typeface="Times New Roman"/>
              </a:rPr>
              <a:t>); // </a:t>
            </a:r>
            <a:r>
              <a:rPr lang="zh-CN" altLang="zh-CN" sz="1000" dirty="0" smtClean="0">
                <a:latin typeface="Courier New"/>
                <a:cs typeface="Times New Roman"/>
              </a:rPr>
              <a:t>负反馈</a:t>
            </a: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List&lt;Line&gt; lines = </a:t>
            </a:r>
            <a:r>
              <a:rPr lang="en-US" altLang="zh-CN" sz="1000" dirty="0" err="1" smtClean="0">
                <a:latin typeface="Courier New"/>
                <a:cs typeface="Times New Roman"/>
              </a:rPr>
              <a:t>Arrays.asList</a:t>
            </a:r>
            <a:r>
              <a:rPr lang="en-US" altLang="zh-CN" sz="1000" dirty="0" smtClean="0">
                <a:latin typeface="Courier New"/>
                <a:cs typeface="Times New Roman"/>
              </a:rPr>
              <a:t>(l1, l2, l3, l4, l5,</a:t>
            </a: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                             l6, l7, l8, l9, l10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err="1" smtClean="0">
                <a:latin typeface="Courier New"/>
                <a:cs typeface="Times New Roman"/>
              </a:rPr>
              <a:t>TestUtil.timeIt</a:t>
            </a:r>
            <a:r>
              <a:rPr lang="en-US" altLang="zh-CN" sz="1000" dirty="0" smtClean="0">
                <a:latin typeface="Courier New"/>
                <a:cs typeface="Times New Roman"/>
              </a:rPr>
              <a:t>(() -&gt; {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    </a:t>
            </a:r>
            <a:r>
              <a:rPr lang="en-US" altLang="zh-CN" sz="1000" dirty="0" err="1" smtClean="0">
                <a:latin typeface="Courier New"/>
                <a:cs typeface="Times New Roman"/>
              </a:rPr>
              <a:t>config.iterate</a:t>
            </a:r>
            <a:r>
              <a:rPr lang="en-US" altLang="zh-CN" sz="1000" dirty="0" smtClean="0">
                <a:latin typeface="Courier New"/>
                <a:cs typeface="Times New Roman"/>
              </a:rPr>
              <a:t>((</a:t>
            </a:r>
            <a:r>
              <a:rPr lang="en-US" altLang="zh-CN" sz="1000" dirty="0" err="1" smtClean="0">
                <a:latin typeface="Courier New"/>
                <a:cs typeface="Times New Roman"/>
              </a:rPr>
              <a:t>i</a:t>
            </a:r>
            <a:r>
              <a:rPr lang="en-US" altLang="zh-CN" sz="1000" dirty="0" smtClean="0">
                <a:latin typeface="Courier New"/>
                <a:cs typeface="Times New Roman"/>
              </a:rPr>
              <a:t>, T) -&gt; {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b="1" dirty="0" smtClean="0">
                <a:latin typeface="Courier New"/>
                <a:cs typeface="Times New Roman"/>
              </a:rPr>
              <a:t>       </a:t>
            </a:r>
            <a:r>
              <a:rPr lang="en-US" altLang="zh-CN" sz="1000" b="1" dirty="0" err="1" smtClean="0">
                <a:latin typeface="Courier New"/>
                <a:cs typeface="Times New Roman"/>
              </a:rPr>
              <a:t>lines.forEach</a:t>
            </a:r>
            <a:r>
              <a:rPr lang="en-US" altLang="zh-CN" sz="1000" b="1" dirty="0" smtClean="0">
                <a:latin typeface="Courier New"/>
                <a:cs typeface="Times New Roman"/>
              </a:rPr>
              <a:t>(l -&gt; </a:t>
            </a:r>
            <a:r>
              <a:rPr lang="en-US" altLang="zh-CN" sz="1000" b="1" dirty="0" err="1" smtClean="0">
                <a:latin typeface="Courier New"/>
                <a:cs typeface="Times New Roman"/>
              </a:rPr>
              <a:t>l.push</a:t>
            </a:r>
            <a:r>
              <a:rPr lang="en-US" altLang="zh-CN" sz="1000" b="1" dirty="0" smtClean="0">
                <a:latin typeface="Courier New"/>
                <a:cs typeface="Times New Roman"/>
              </a:rPr>
              <a:t>(</a:t>
            </a:r>
            <a:r>
              <a:rPr lang="en-US" altLang="zh-CN" sz="1000" b="1" dirty="0" err="1" smtClean="0">
                <a:latin typeface="Courier New"/>
                <a:cs typeface="Times New Roman"/>
              </a:rPr>
              <a:t>i</a:t>
            </a:r>
            <a:r>
              <a:rPr lang="en-US" altLang="zh-CN" sz="1000" b="1" dirty="0" smtClean="0">
                <a:latin typeface="Courier New"/>
                <a:cs typeface="Times New Roman"/>
              </a:rPr>
              <a:t>, T)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    })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  <a:spcAft>
                <a:spcPts val="0"/>
              </a:spcAft>
            </a:pPr>
            <a:r>
              <a:rPr lang="en-US" altLang="zh-CN" sz="1000" dirty="0" smtClean="0">
                <a:latin typeface="Courier New"/>
                <a:cs typeface="Times New Roman"/>
              </a:rPr>
              <a:t>});</a:t>
            </a:r>
            <a:endParaRPr lang="zh-CN" altLang="en-US" sz="1000" dirty="0"/>
          </a:p>
        </p:txBody>
      </p:sp>
      <p:sp>
        <p:nvSpPr>
          <p:cNvPr id="8" name="TextBox 7"/>
          <p:cNvSpPr txBox="1"/>
          <p:nvPr/>
        </p:nvSpPr>
        <p:spPr>
          <a:xfrm>
            <a:off x="5220072" y="6165304"/>
            <a:ext cx="20162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命令风格的调用方式</a:t>
            </a:r>
            <a:endParaRPr lang="zh-CN" altLang="en-US" sz="1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1600" y="1916832"/>
            <a:ext cx="3015569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程序特点</a:t>
            </a:r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命令式的风格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对象协作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使用</a:t>
            </a:r>
            <a:r>
              <a:rPr lang="en-US" altLang="zh-CN" sz="1600" dirty="0" smtClean="0"/>
              <a:t>java</a:t>
            </a:r>
            <a:r>
              <a:rPr lang="zh-CN" altLang="en-US" sz="1600" dirty="0" smtClean="0"/>
              <a:t>语言“手动”建模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调用复杂，对最终用户不友好</a:t>
            </a:r>
            <a:endParaRPr lang="zh-CN" alt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971600" y="4653136"/>
            <a:ext cx="1374094" cy="1200329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新的要求</a:t>
            </a:r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动态建模</a:t>
            </a:r>
            <a:endParaRPr lang="en-US" altLang="zh-CN" sz="1600" dirty="0" smtClean="0"/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1600" dirty="0" smtClean="0"/>
              <a:t>可视化建模</a:t>
            </a:r>
          </a:p>
        </p:txBody>
      </p:sp>
      <p:sp>
        <p:nvSpPr>
          <p:cNvPr id="14" name="标题 1"/>
          <p:cNvSpPr txBox="1">
            <a:spLocks/>
          </p:cNvSpPr>
          <p:nvPr/>
        </p:nvSpPr>
        <p:spPr>
          <a:xfrm>
            <a:off x="2771800" y="332656"/>
            <a:ext cx="34671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快速迭代开发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540271" y="1196752"/>
            <a:ext cx="3095625" cy="360362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程序的进一步分离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3429000"/>
            <a:ext cx="2781487" cy="324036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  <p:graphicFrame>
        <p:nvGraphicFramePr>
          <p:cNvPr id="16" name="图示 15"/>
          <p:cNvGraphicFramePr/>
          <p:nvPr/>
        </p:nvGraphicFramePr>
        <p:xfrm>
          <a:off x="3635896" y="3284984"/>
          <a:ext cx="2016224" cy="10772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635896" y="4581128"/>
            <a:ext cx="1826141" cy="338554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实质</a:t>
            </a:r>
            <a:r>
              <a:rPr lang="en-US" altLang="zh-CN" sz="1600" dirty="0" smtClean="0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字符串</a:t>
            </a:r>
            <a:r>
              <a:rPr lang="en-US" altLang="zh-CN" sz="1600" dirty="0" smtClean="0"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匹配</a:t>
            </a:r>
            <a:endParaRPr lang="en-US" altLang="zh-CN" sz="1600" dirty="0" smtClean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9" name="图示 18"/>
          <p:cNvGraphicFramePr/>
          <p:nvPr/>
        </p:nvGraphicFramePr>
        <p:xfrm>
          <a:off x="3419872" y="5445224"/>
          <a:ext cx="2376264" cy="1224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15" name="标题 1"/>
          <p:cNvSpPr txBox="1">
            <a:spLocks/>
          </p:cNvSpPr>
          <p:nvPr/>
        </p:nvSpPr>
        <p:spPr>
          <a:xfrm>
            <a:off x="2771800" y="332656"/>
            <a:ext cx="34671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快速迭代开发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012160" y="1628800"/>
            <a:ext cx="2808312" cy="502958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var </a:t>
            </a:r>
            <a:r>
              <a:rPr lang="en-US" altLang="zh-CN" sz="1200" dirty="0" err="1" smtClean="0">
                <a:latin typeface="Courier New"/>
                <a:cs typeface="Times New Roman"/>
              </a:rPr>
              <a:t>jsonModel</a:t>
            </a:r>
            <a:r>
              <a:rPr lang="en-US" altLang="zh-CN" sz="1200" dirty="0" smtClean="0">
                <a:latin typeface="Courier New"/>
                <a:cs typeface="Times New Roman"/>
              </a:rPr>
              <a:t> = {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"</a:t>
            </a:r>
            <a:r>
              <a:rPr lang="en-US" altLang="zh-CN" sz="1200" b="1" dirty="0" err="1" smtClean="0">
                <a:latin typeface="Courier New"/>
                <a:cs typeface="Times New Roman"/>
              </a:rPr>
              <a:t>config</a:t>
            </a:r>
            <a:r>
              <a:rPr lang="en-US" altLang="zh-CN" sz="1200" dirty="0" smtClean="0">
                <a:latin typeface="Courier New"/>
                <a:cs typeface="Times New Roman"/>
              </a:rPr>
              <a:t>": {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"type": "fixed"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"T": 0.01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"t": 0.0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"</a:t>
            </a:r>
            <a:r>
              <a:rPr lang="en-US" altLang="zh-CN" sz="1200" dirty="0" err="1" smtClean="0">
                <a:latin typeface="Courier New"/>
                <a:cs typeface="Times New Roman"/>
              </a:rPr>
              <a:t>tt</a:t>
            </a:r>
            <a:r>
              <a:rPr lang="en-US" altLang="zh-CN" sz="1200" dirty="0" smtClean="0">
                <a:latin typeface="Courier New"/>
                <a:cs typeface="Times New Roman"/>
              </a:rPr>
              <a:t>": 10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}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"</a:t>
            </a:r>
            <a:r>
              <a:rPr lang="en-US" altLang="zh-CN" sz="1200" b="1" dirty="0" smtClean="0">
                <a:latin typeface="Courier New"/>
                <a:cs typeface="Times New Roman"/>
              </a:rPr>
              <a:t>components</a:t>
            </a:r>
            <a:r>
              <a:rPr lang="en-US" altLang="zh-CN" sz="1200" dirty="0" smtClean="0">
                <a:latin typeface="Courier New"/>
                <a:cs typeface="Times New Roman"/>
              </a:rPr>
              <a:t>": {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"s1": {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"type": "step"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}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"j1": {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"type": "joint"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"lines": {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    "l1": "+"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    "l10": "-"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}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}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......</a:t>
            </a:r>
            <a:r>
              <a:rPr lang="zh-CN" altLang="zh-CN" sz="1200" dirty="0" smtClean="0">
                <a:latin typeface="Courier New"/>
                <a:cs typeface="Times New Roman"/>
              </a:rPr>
              <a:t>（省略重复的配置）</a:t>
            </a: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</a:t>
            </a:r>
            <a:r>
              <a:rPr lang="en-US" altLang="zh-CN" sz="1200" b="1" dirty="0" smtClean="0">
                <a:latin typeface="Courier New"/>
                <a:cs typeface="Times New Roman"/>
              </a:rPr>
              <a:t>"b7": { </a:t>
            </a:r>
            <a:r>
              <a:rPr lang="en-US" altLang="zh-CN" sz="1200" dirty="0" smtClean="0">
                <a:latin typeface="Courier New"/>
                <a:cs typeface="Times New Roman"/>
              </a:rPr>
              <a:t>//</a:t>
            </a:r>
            <a:r>
              <a:rPr lang="zh-CN" altLang="zh-CN" sz="1200" dirty="0" smtClean="0">
                <a:latin typeface="Courier New"/>
                <a:cs typeface="Times New Roman"/>
              </a:rPr>
              <a:t>示波器模块</a:t>
            </a:r>
          </a:p>
          <a:p>
            <a:pPr algn="just">
              <a:lnSpc>
                <a:spcPts val="1100"/>
              </a:lnSpc>
            </a:pPr>
            <a:r>
              <a:rPr lang="en-US" altLang="zh-CN" sz="1200" b="1" dirty="0" smtClean="0">
                <a:latin typeface="Courier New"/>
                <a:cs typeface="Times New Roman"/>
              </a:rPr>
              <a:t>            "type": "scope"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b="1" dirty="0" smtClean="0">
                <a:latin typeface="Courier New"/>
                <a:cs typeface="Times New Roman"/>
              </a:rPr>
              <a:t>        }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}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"</a:t>
            </a:r>
            <a:r>
              <a:rPr lang="en-US" altLang="zh-CN" sz="1200" b="1" dirty="0" smtClean="0">
                <a:latin typeface="Courier New"/>
                <a:cs typeface="Times New Roman"/>
              </a:rPr>
              <a:t>lines</a:t>
            </a:r>
            <a:r>
              <a:rPr lang="en-US" altLang="zh-CN" sz="1200" dirty="0" smtClean="0">
                <a:latin typeface="Courier New"/>
                <a:cs typeface="Times New Roman"/>
              </a:rPr>
              <a:t>": {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"l1": [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"s1"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"j1"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]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......</a:t>
            </a:r>
            <a:r>
              <a:rPr lang="zh-CN" altLang="zh-CN" sz="1200" dirty="0" smtClean="0">
                <a:latin typeface="Courier New"/>
                <a:cs typeface="Times New Roman"/>
              </a:rPr>
              <a:t>（省略重复的配置）</a:t>
            </a: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"l11": [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"b5",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    "b7"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    ]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    }</a:t>
            </a:r>
            <a:endParaRPr lang="zh-CN" altLang="zh-CN" sz="1200" dirty="0" smtClean="0">
              <a:latin typeface="Courier New"/>
              <a:cs typeface="Times New Roman"/>
            </a:endParaRPr>
          </a:p>
          <a:p>
            <a:pPr algn="just">
              <a:lnSpc>
                <a:spcPts val="1100"/>
              </a:lnSpc>
            </a:pPr>
            <a:r>
              <a:rPr lang="en-US" altLang="zh-CN" sz="1200" dirty="0" smtClean="0">
                <a:latin typeface="Courier New"/>
                <a:cs typeface="Times New Roman"/>
              </a:rPr>
              <a:t>}</a:t>
            </a:r>
            <a:endParaRPr lang="zh-CN" alt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3635896" y="2852936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600" dirty="0" smtClean="0">
                <a:latin typeface="黑体" pitchFamily="49" charset="-122"/>
                <a:ea typeface="黑体" pitchFamily="49" charset="-122"/>
              </a:rPr>
              <a:t>方案：加入间接层</a:t>
            </a:r>
            <a:endParaRPr lang="en-US" altLang="zh-CN" sz="16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707904" y="5157192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效果</a:t>
            </a:r>
            <a:endParaRPr lang="zh-CN" altLang="en-US" sz="1600" dirty="0"/>
          </a:p>
        </p:txBody>
      </p:sp>
      <p:pic>
        <p:nvPicPr>
          <p:cNvPr id="55298" name="Picture 2" descr="C:\Users\Administrator\Desktop\图片5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23528" y="1340768"/>
            <a:ext cx="5472608" cy="1421965"/>
          </a:xfrm>
          <a:prstGeom prst="rect">
            <a:avLst/>
          </a:prstGeom>
          <a:noFill/>
        </p:spPr>
      </p:pic>
      <p:pic>
        <p:nvPicPr>
          <p:cNvPr id="21" name="图片 20"/>
          <p:cNvPicPr/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11560" y="2708920"/>
            <a:ext cx="194421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4294967295"/>
          </p:nvPr>
        </p:nvSpPr>
        <p:spPr>
          <a:xfrm>
            <a:off x="540271" y="1196752"/>
            <a:ext cx="3095625" cy="360362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迭代的计算顺序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/>
        </p:nvGraphicFramePr>
        <p:xfrm>
          <a:off x="1475656" y="1844824"/>
          <a:ext cx="2376264" cy="21602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标题 1"/>
          <p:cNvSpPr txBox="1">
            <a:spLocks/>
          </p:cNvSpPr>
          <p:nvPr/>
        </p:nvSpPr>
        <p:spPr>
          <a:xfrm>
            <a:off x="2771800" y="332656"/>
            <a:ext cx="34671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快速迭代开发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44008" y="1628800"/>
            <a:ext cx="3206327" cy="255454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def lines=[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1:['s1', 'j1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2:['j1', 'b1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3:['b1', 'b2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4:['b2', 'j2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5:['j2', 'b3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6:['b3', 'b4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7:['b4', 'j2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8:['b3', 'b5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9:['b5', 'b6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10:['b6', 'j1'],</a:t>
            </a:r>
            <a:endParaRPr lang="zh-CN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600"/>
              </a:lnSpc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l11:['b5', 'b7']]</a:t>
            </a:r>
            <a:endParaRPr lang="zh-CN" altLang="en-US" sz="1600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" name="Picture 2" descr="C:\Users\Administrator\Desktop\图片1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03648" y="4437112"/>
            <a:ext cx="6491287" cy="1676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2761654" y="332656"/>
            <a:ext cx="3538538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用户界面开发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4294967295"/>
          </p:nvPr>
        </p:nvSpPr>
        <p:spPr>
          <a:xfrm>
            <a:off x="540271" y="1196752"/>
            <a:ext cx="3095625" cy="360362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</a:rPr>
              <a:t>GUI</a:t>
            </a: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的流程及原理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pic>
        <p:nvPicPr>
          <p:cNvPr id="5" name="图片 4" descr="C:\Users\Administrator.WIN7U-20131225W\Desktop\flow.jpe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1960" y="1988840"/>
            <a:ext cx="4464496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115616" y="3212976"/>
            <a:ext cx="1620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原型链的继承方式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08104" y="6237312"/>
            <a:ext cx="1620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仿真程序的活动图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83568" y="3645024"/>
            <a:ext cx="30989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js</a:t>
            </a:r>
            <a:r>
              <a:rPr lang="zh-CN" altLang="en-US" dirty="0" smtClean="0"/>
              <a:t>对象记录仿真模块的参数，</a:t>
            </a:r>
            <a:endParaRPr lang="en-US" altLang="zh-CN" dirty="0" smtClean="0"/>
          </a:p>
          <a:p>
            <a:r>
              <a:rPr lang="en-US" altLang="zh-CN" dirty="0" err="1" smtClean="0"/>
              <a:t>svg</a:t>
            </a:r>
            <a:r>
              <a:rPr lang="zh-CN" altLang="en-US" dirty="0" smtClean="0"/>
              <a:t>记录模型的绘制方式</a:t>
            </a:r>
            <a:endParaRPr lang="zh-CN" altLang="en-US" dirty="0"/>
          </a:p>
        </p:txBody>
      </p:sp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6" y="4437112"/>
            <a:ext cx="303999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图片 13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99592" y="332656"/>
            <a:ext cx="683568" cy="692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2" descr="C:\Users\Administrator\Desktop\图片1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5576" y="1700808"/>
            <a:ext cx="2760663" cy="1384300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3851920" y="1340768"/>
            <a:ext cx="4724370" cy="55399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just">
              <a:lnSpc>
                <a:spcPts val="1200"/>
              </a:lnSpc>
            </a:pPr>
            <a:r>
              <a:rPr lang="en-US" altLang="zh-CN" sz="1000" dirty="0" smtClean="0">
                <a:latin typeface="Courier New"/>
                <a:cs typeface="Times New Roman"/>
              </a:rPr>
              <a:t>&lt;</a:t>
            </a:r>
            <a:r>
              <a:rPr lang="en-US" altLang="zh-CN" sz="1000" dirty="0" err="1" smtClean="0">
                <a:latin typeface="Courier New"/>
                <a:cs typeface="Times New Roman"/>
              </a:rPr>
              <a:t>svg</a:t>
            </a:r>
            <a:r>
              <a:rPr lang="en-US" altLang="zh-CN" sz="1000" dirty="0" smtClean="0">
                <a:latin typeface="Courier New"/>
                <a:cs typeface="Times New Roman"/>
              </a:rPr>
              <a:t> width="200" height="200" style="</a:t>
            </a:r>
            <a:r>
              <a:rPr lang="en-US" altLang="zh-CN" sz="1000" dirty="0" err="1" smtClean="0">
                <a:latin typeface="Courier New"/>
                <a:cs typeface="Times New Roman"/>
              </a:rPr>
              <a:t>border:solid</a:t>
            </a:r>
            <a:r>
              <a:rPr lang="en-US" altLang="zh-CN" sz="1000" dirty="0" smtClean="0">
                <a:latin typeface="Courier New"/>
                <a:cs typeface="Times New Roman"/>
              </a:rPr>
              <a:t> 1px red"&gt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</a:pPr>
            <a:r>
              <a:rPr lang="en-US" altLang="zh-CN" sz="1000" b="1" dirty="0" smtClean="0">
                <a:latin typeface="Courier New"/>
                <a:cs typeface="Times New Roman"/>
              </a:rPr>
              <a:t>  &lt;line x1="0" y1="0" x2="50" y2="50" stroke="black"/&gt;</a:t>
            </a:r>
            <a:endParaRPr lang="zh-CN" altLang="zh-CN" sz="1000" dirty="0" smtClean="0">
              <a:latin typeface="Courier New"/>
              <a:cs typeface="Times New Roman"/>
            </a:endParaRPr>
          </a:p>
          <a:p>
            <a:pPr algn="just">
              <a:lnSpc>
                <a:spcPts val="1200"/>
              </a:lnSpc>
            </a:pPr>
            <a:r>
              <a:rPr lang="en-US" altLang="zh-CN" sz="1000" dirty="0" smtClean="0">
                <a:latin typeface="Courier New"/>
                <a:cs typeface="Times New Roman"/>
              </a:rPr>
              <a:t>&lt;/</a:t>
            </a:r>
            <a:r>
              <a:rPr lang="en-US" altLang="zh-CN" sz="1000" dirty="0" err="1" smtClean="0">
                <a:latin typeface="Courier New"/>
                <a:cs typeface="Times New Roman"/>
              </a:rPr>
              <a:t>svg</a:t>
            </a:r>
            <a:r>
              <a:rPr lang="en-US" altLang="zh-CN" sz="1000" dirty="0" smtClean="0">
                <a:latin typeface="Courier New"/>
                <a:cs typeface="Times New Roman"/>
              </a:rPr>
              <a:t>&gt;</a:t>
            </a:r>
            <a:endParaRPr lang="zh-CN" alt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2771800" y="332656"/>
            <a:ext cx="3538538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仿真程序的应用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/>
        </p:nvGraphicFramePr>
        <p:xfrm>
          <a:off x="1115616" y="1772816"/>
          <a:ext cx="6696744" cy="2059631"/>
        </p:xfrm>
        <a:graphic>
          <a:graphicData uri="http://schemas.openxmlformats.org/presentationml/2006/ole">
            <p:oleObj spid="_x0000_s59393" name="Visio" r:id="rId4" imgW="6219837" imgH="1933419" progId="Visio.Drawing.11">
              <p:embed/>
            </p:oleObj>
          </a:graphicData>
        </a:graphic>
      </p:graphicFrame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540271" y="1196752"/>
            <a:ext cx="3095625" cy="36036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+mn-cs"/>
              </a:rPr>
              <a:t>仿真程序的拓展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+mn-cs"/>
            </a:endParaRPr>
          </a:p>
        </p:txBody>
      </p:sp>
      <p:pic>
        <p:nvPicPr>
          <p:cNvPr id="5940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79912" y="5805264"/>
            <a:ext cx="447675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下箭头 12"/>
          <p:cNvSpPr/>
          <p:nvPr/>
        </p:nvSpPr>
        <p:spPr>
          <a:xfrm>
            <a:off x="4211960" y="4869160"/>
            <a:ext cx="144016" cy="864096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上箭头 15"/>
          <p:cNvSpPr/>
          <p:nvPr/>
        </p:nvSpPr>
        <p:spPr>
          <a:xfrm>
            <a:off x="7236296" y="5373216"/>
            <a:ext cx="144016" cy="360040"/>
          </a:xfrm>
          <a:prstGeom prst="up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左右箭头 16"/>
          <p:cNvSpPr/>
          <p:nvPr/>
        </p:nvSpPr>
        <p:spPr>
          <a:xfrm>
            <a:off x="4644008" y="4581128"/>
            <a:ext cx="936104" cy="14401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Picture 11" descr="C:\Users\Administrator\Desktop\图片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24128" y="4077072"/>
            <a:ext cx="2744291" cy="1260466"/>
          </a:xfrm>
          <a:prstGeom prst="rect">
            <a:avLst/>
          </a:prstGeom>
          <a:noFill/>
        </p:spPr>
      </p:pic>
      <p:pic>
        <p:nvPicPr>
          <p:cNvPr id="59404" name="Picture 12" descr="C:\Users\Administrator\Desktop\图片2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3928" y="4365104"/>
            <a:ext cx="639763" cy="457200"/>
          </a:xfrm>
          <a:prstGeom prst="rect">
            <a:avLst/>
          </a:prstGeom>
          <a:noFill/>
        </p:spPr>
      </p:pic>
      <p:pic>
        <p:nvPicPr>
          <p:cNvPr id="59405" name="Picture 13" descr="C:\Users\Administrator\Desktop\图片3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47664" y="4149080"/>
            <a:ext cx="877887" cy="877887"/>
          </a:xfrm>
          <a:prstGeom prst="rect">
            <a:avLst/>
          </a:prstGeom>
          <a:noFill/>
        </p:spPr>
      </p:pic>
      <p:pic>
        <p:nvPicPr>
          <p:cNvPr id="59406" name="Picture 14" descr="C:\Users\Administrator\Desktop\图片4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843808" y="4293096"/>
            <a:ext cx="658813" cy="5238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65152" y="1484784"/>
            <a:ext cx="3244288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1628800"/>
            <a:ext cx="5112568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</p:pic>
      <p:sp>
        <p:nvSpPr>
          <p:cNvPr id="9" name="TextBox 8"/>
          <p:cNvSpPr txBox="1"/>
          <p:nvPr/>
        </p:nvSpPr>
        <p:spPr>
          <a:xfrm>
            <a:off x="2051720" y="3501008"/>
            <a:ext cx="16049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mo</a:t>
            </a:r>
            <a:r>
              <a:rPr lang="zh-CN" altLang="en-US" sz="1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建立的模型</a:t>
            </a:r>
            <a:endParaRPr lang="zh-CN" altLang="en-US" sz="12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3789040"/>
            <a:ext cx="2712929" cy="2013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图片 10" descr="C:\Users\Administrator\Desktop\paper.jpg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15816" y="3861048"/>
            <a:ext cx="2660274" cy="1974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971600" y="5805264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mo</a:t>
            </a:r>
            <a:r>
              <a:rPr lang="zh-CN" altLang="en-US" sz="1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输出</a:t>
            </a:r>
            <a:endParaRPr lang="zh-CN" altLang="en-US" sz="12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63888" y="5877272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与文献结果的对比</a:t>
            </a:r>
            <a:endParaRPr lang="zh-CN" altLang="en-US" sz="12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" name="标题 1"/>
          <p:cNvSpPr txBox="1">
            <a:spLocks/>
          </p:cNvSpPr>
          <p:nvPr/>
        </p:nvSpPr>
        <p:spPr>
          <a:xfrm>
            <a:off x="2771800" y="332656"/>
            <a:ext cx="3538538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仿真程序的应用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5" name="内容占位符 2"/>
          <p:cNvSpPr txBox="1">
            <a:spLocks/>
          </p:cNvSpPr>
          <p:nvPr/>
        </p:nvSpPr>
        <p:spPr>
          <a:xfrm>
            <a:off x="540271" y="1196752"/>
            <a:ext cx="1583457" cy="36036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+mn-cs"/>
              </a:rPr>
              <a:t>调节系统仿真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2771800" y="332656"/>
            <a:ext cx="3538538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仿真程序的应用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539552" y="1196752"/>
            <a:ext cx="3095625" cy="36036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+mn-cs"/>
              </a:rPr>
              <a:t>调速系统的参数辨识：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+mn-cs"/>
              </a:rPr>
              <a:t>GSA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55776" y="1700808"/>
            <a:ext cx="6413935" cy="28931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public double[] search(</a:t>
            </a:r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NaturalLaw</a:t>
            </a:r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nl</a:t>
            </a:r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, List&lt;Range&gt; ranges);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@</a:t>
            </a:r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FunctionalInterface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public interface </a:t>
            </a:r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NaturalLaw</a:t>
            </a:r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{ // </a:t>
            </a:r>
            <a:r>
              <a:rPr lang="zh-CN" altLang="zh-CN" sz="1400" dirty="0" smtClean="0">
                <a:latin typeface="Courier New" pitchFamily="49" charset="0"/>
                <a:cs typeface="Courier New" pitchFamily="49" charset="0"/>
              </a:rPr>
              <a:t>计算适应度的函数接口</a:t>
            </a: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	double </a:t>
            </a:r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judgeFitness</a:t>
            </a:r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(double[] </a:t>
            </a:r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public class Range{ // </a:t>
            </a:r>
            <a:r>
              <a:rPr lang="zh-CN" altLang="zh-CN" sz="1400" dirty="0" smtClean="0">
                <a:latin typeface="Courier New" pitchFamily="49" charset="0"/>
                <a:cs typeface="Courier New" pitchFamily="49" charset="0"/>
              </a:rPr>
              <a:t>代表搜索范围的类</a:t>
            </a: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	double lower;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	double upper;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	// other method omitted.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555776" y="5013176"/>
            <a:ext cx="6408712" cy="738664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double[] result = search(coordinate -&gt; 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Math.abs</a:t>
            </a:r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[0]* </a:t>
            </a:r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[0]- 3),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err="1" smtClean="0">
                <a:latin typeface="Courier New" pitchFamily="49" charset="0"/>
                <a:cs typeface="Courier New" pitchFamily="49" charset="0"/>
              </a:rPr>
              <a:t>Arrays.asList</a:t>
            </a:r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(new Range(0,5)));</a:t>
            </a:r>
            <a:endParaRPr lang="zh-CN" altLang="zh-CN" sz="14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28" y="1628800"/>
            <a:ext cx="21595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全局搜索算法的通用接口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536" y="4941168"/>
            <a:ext cx="5437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黑体" pitchFamily="49" charset="-122"/>
                <a:ea typeface="黑体" pitchFamily="49" charset="-122"/>
              </a:rPr>
              <a:t>计算</a:t>
            </a:r>
            <a:endParaRPr lang="zh-CN" altLang="en-US" sz="1400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4941168"/>
            <a:ext cx="221272" cy="289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899592" y="5373216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min(|x*x- 3|)</a:t>
            </a: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 txBox="1">
            <a:spLocks/>
          </p:cNvSpPr>
          <p:nvPr/>
        </p:nvSpPr>
        <p:spPr>
          <a:xfrm>
            <a:off x="539552" y="1196752"/>
            <a:ext cx="3095625" cy="36036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+mn-cs"/>
              </a:rPr>
              <a:t>调速系统的参数辨识：测试脚本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+mn-cs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251520" y="2060848"/>
          <a:ext cx="3851920" cy="1584175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770384"/>
                <a:gridCol w="669778"/>
                <a:gridCol w="720080"/>
                <a:gridCol w="792088"/>
                <a:gridCol w="899590"/>
              </a:tblGrid>
              <a:tr h="37492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参数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准确值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搜索范围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搜索结果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误差百分比</a:t>
                      </a:r>
                      <a:endParaRPr lang="zh-CN" altLang="en-US" sz="1050" dirty="0"/>
                    </a:p>
                  </a:txBody>
                  <a:tcPr anchor="ctr"/>
                </a:tc>
              </a:tr>
              <a:tr h="302313">
                <a:tc>
                  <a:txBody>
                    <a:bodyPr/>
                    <a:lstStyle/>
                    <a:p>
                      <a:pPr algn="ctr"/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0.8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 smtClean="0"/>
                        <a:t>[0, 1]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0.8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0.0%</a:t>
                      </a:r>
                      <a:endParaRPr lang="zh-CN" altLang="en-US" sz="1050" dirty="0"/>
                    </a:p>
                  </a:txBody>
                  <a:tcPr anchor="ctr"/>
                </a:tc>
              </a:tr>
              <a:tr h="302313">
                <a:tc>
                  <a:txBody>
                    <a:bodyPr/>
                    <a:lstStyle/>
                    <a:p>
                      <a:pPr algn="ctr"/>
                      <a:endParaRPr lang="zh-CN" altLang="en-US" sz="105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3.36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 smtClean="0"/>
                        <a:t>[0, 5]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3.360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0.0%</a:t>
                      </a:r>
                      <a:endParaRPr lang="zh-CN" altLang="en-US" sz="1050" dirty="0"/>
                    </a:p>
                  </a:txBody>
                  <a:tcPr anchor="ctr"/>
                </a:tc>
              </a:tr>
              <a:tr h="302313">
                <a:tc>
                  <a:txBody>
                    <a:bodyPr/>
                    <a:lstStyle/>
                    <a:p>
                      <a:pPr algn="ctr"/>
                      <a:endParaRPr lang="zh-CN" altLang="en-US" sz="105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0.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 smtClean="0"/>
                        <a:t>[0, 1]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0.200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0.0%</a:t>
                      </a:r>
                      <a:endParaRPr lang="zh-CN" altLang="en-US" sz="1050" dirty="0"/>
                    </a:p>
                  </a:txBody>
                  <a:tcPr anchor="ctr"/>
                </a:tc>
              </a:tr>
              <a:tr h="30231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适应度</a:t>
                      </a:r>
                      <a:endParaRPr lang="zh-CN" altLang="en-US" sz="1050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Fitness=5.15e-19</a:t>
                      </a:r>
                      <a:endParaRPr lang="zh-CN" altLang="en-US" sz="105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05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05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05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6042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2780928"/>
            <a:ext cx="2381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6" y="2492896"/>
            <a:ext cx="238125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6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576" y="3068960"/>
            <a:ext cx="24765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图片 17" descr="C:\Users\Administrator\Desktop\image1.jpg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1520" y="3933056"/>
            <a:ext cx="3816424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标题 1"/>
          <p:cNvSpPr txBox="1">
            <a:spLocks/>
          </p:cNvSpPr>
          <p:nvPr/>
        </p:nvSpPr>
        <p:spPr>
          <a:xfrm>
            <a:off x="2771800" y="332656"/>
            <a:ext cx="3538538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仿真程序的应用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115616" y="6237312"/>
            <a:ext cx="20313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1200" dirty="0" smtClean="0">
                <a:latin typeface="黑体" pitchFamily="49" charset="-122"/>
                <a:ea typeface="黑体" pitchFamily="49" charset="-122"/>
              </a:rPr>
              <a:t>个参数的辨识结果不收敛</a:t>
            </a:r>
            <a:endParaRPr lang="zh-CN" altLang="en-US" sz="1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331640" y="1556792"/>
            <a:ext cx="14943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1200" dirty="0" smtClean="0">
                <a:latin typeface="黑体" pitchFamily="49" charset="-122"/>
                <a:ea typeface="黑体" pitchFamily="49" charset="-122"/>
              </a:rPr>
              <a:t>个参数的辨识结果</a:t>
            </a:r>
            <a:endParaRPr lang="zh-CN" altLang="en-US" sz="1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211960" y="1268760"/>
            <a:ext cx="4826962" cy="526297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b="1" dirty="0" smtClean="0">
                <a:latin typeface="Courier New" pitchFamily="49" charset="0"/>
                <a:cs typeface="Courier New" pitchFamily="49" charset="0"/>
              </a:rPr>
              <a:t>fitness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List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origin,Lis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 output){ // 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适应度函数</a:t>
            </a: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res=0.0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output.siz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);++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){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	res+=(output[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]-origin[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])**2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}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return res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// 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原始参数（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b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, td,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y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）</a:t>
            </a: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rs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new </a:t>
            </a:r>
            <a:r>
              <a:rPr lang="en-US" altLang="zh-CN" sz="1200" dirty="0" err="1" smtClean="0">
                <a:solidFill>
                  <a:schemeClr val="accent1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RegularSystem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0.8, 3.36, 0.2, 0.05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rs.simul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origin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rs.outpu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原始输出</a:t>
            </a: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btRang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GsaRange.of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0, 1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dRang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GsaRange.of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0, 5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yRang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GsaRange.of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0, 1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u=new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lassicGSA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{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-&gt;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b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[0]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td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[1]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y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[2]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200" b="1" dirty="0" smtClean="0">
                <a:latin typeface="Courier New" pitchFamily="49" charset="0"/>
                <a:cs typeface="Courier New" pitchFamily="49" charset="0"/>
              </a:rPr>
              <a:t>def sys=new </a:t>
            </a:r>
            <a:r>
              <a:rPr lang="en-US" altLang="zh-CN" sz="1200" b="1" dirty="0" err="1" smtClean="0">
                <a:latin typeface="Courier New" pitchFamily="49" charset="0"/>
                <a:cs typeface="Courier New" pitchFamily="49" charset="0"/>
              </a:rPr>
              <a:t>RegularSystem</a:t>
            </a:r>
            <a:r>
              <a:rPr lang="en-US" altLang="zh-CN" sz="1200" b="1" dirty="0" smtClean="0">
                <a:latin typeface="Courier New" pitchFamily="49" charset="0"/>
                <a:cs typeface="Courier New" pitchFamily="49" charset="0"/>
              </a:rPr>
              <a:t>(bt,td,ty,0.05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sys.simul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output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sys.output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return fitness(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origin,outpu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},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btRange,tdRange,tyRang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u.configur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1000,50) // 1000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次迭代和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50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个粒子</a:t>
            </a:r>
          </a:p>
          <a:p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estUtil.timeI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u.rockAndRoll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); }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endParaRPr lang="zh-CN" altLang="en-US" sz="12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2771800" y="332656"/>
            <a:ext cx="3538538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仿真程序的应用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211960" y="1268760"/>
            <a:ext cx="4826962" cy="526297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b="1" dirty="0" smtClean="0">
                <a:latin typeface="Courier New" pitchFamily="49" charset="0"/>
                <a:cs typeface="Courier New" pitchFamily="49" charset="0"/>
              </a:rPr>
              <a:t>fitness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List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origin,Lis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 output){ // 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适应度函数</a:t>
            </a: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res=0.0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output.siz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);++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){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	res+=(output[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]-origin[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])**2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}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return res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// 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原始参数（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b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, td,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y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）</a:t>
            </a: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rs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new </a:t>
            </a:r>
            <a:r>
              <a:rPr lang="en-US" altLang="zh-CN" sz="12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egularSystem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0.8, 3.36, 0.2, 0.05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rs.simul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origin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rs.outpu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原始输出</a:t>
            </a: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btRang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GsaRange.of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0, 1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dRang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GsaRange.of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0, 5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yRang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GsaRange.of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0, 1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def u=new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lassicGSA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{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-&gt;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b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[0]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td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[1]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y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cordin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[2]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200" b="1" dirty="0" smtClean="0">
                <a:latin typeface="Courier New" pitchFamily="49" charset="0"/>
                <a:cs typeface="Courier New" pitchFamily="49" charset="0"/>
              </a:rPr>
              <a:t>def sys=new </a:t>
            </a:r>
            <a:r>
              <a:rPr lang="en-US" altLang="zh-CN" sz="1200" b="1" dirty="0" err="1" smtClean="0">
                <a:latin typeface="Courier New" pitchFamily="49" charset="0"/>
                <a:cs typeface="Courier New" pitchFamily="49" charset="0"/>
              </a:rPr>
              <a:t>RegularSystem</a:t>
            </a:r>
            <a:r>
              <a:rPr lang="en-US" altLang="zh-CN" sz="1200" b="1" dirty="0" smtClean="0">
                <a:latin typeface="Courier New" pitchFamily="49" charset="0"/>
                <a:cs typeface="Courier New" pitchFamily="49" charset="0"/>
              </a:rPr>
              <a:t>(bt,td,ty,0.05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sys.simulat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def output=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sys.output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	return fitness(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origin,outpu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},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btRange,tdRange,tyRang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endParaRPr lang="zh-CN" altLang="zh-CN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u.configure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1000,50) // 1000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次迭代和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50</a:t>
            </a:r>
            <a:r>
              <a:rPr lang="zh-CN" altLang="zh-CN" sz="1200" dirty="0" smtClean="0">
                <a:latin typeface="Courier New" pitchFamily="49" charset="0"/>
                <a:cs typeface="Courier New" pitchFamily="49" charset="0"/>
              </a:rPr>
              <a:t>个粒子</a:t>
            </a:r>
          </a:p>
          <a:p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TestUtil.timeIt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altLang="zh-CN" sz="1200" dirty="0" err="1" smtClean="0">
                <a:latin typeface="Courier New" pitchFamily="49" charset="0"/>
                <a:cs typeface="Courier New" pitchFamily="49" charset="0"/>
              </a:rPr>
              <a:t>u.rockAndRoll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(); </a:t>
            </a:r>
            <a:r>
              <a:rPr lang="en-US" altLang="zh-CN" sz="12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zh-CN" altLang="en-US" sz="12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39552" y="1196752"/>
            <a:ext cx="3095625" cy="36036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+mn-cs"/>
              </a:rPr>
              <a:t>调速系统的参数辨识：性能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+mn-cs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858402"/>
            <a:ext cx="4032448" cy="994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5085184"/>
            <a:ext cx="4032448" cy="962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83568" y="2924944"/>
            <a:ext cx="1955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</a:rPr>
              <a:t>groovy</a:t>
            </a:r>
            <a:r>
              <a:rPr lang="zh-CN" altLang="en-US" dirty="0" smtClean="0">
                <a:latin typeface="Times New Roman" pitchFamily="18" charset="0"/>
              </a:rPr>
              <a:t>版本：</a:t>
            </a:r>
            <a:r>
              <a:rPr lang="en-US" altLang="zh-CN" dirty="0" smtClean="0">
                <a:latin typeface="Times New Roman" pitchFamily="18" charset="0"/>
              </a:rPr>
              <a:t>719s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15616" y="6093296"/>
            <a:ext cx="1697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</a:rPr>
              <a:t>java</a:t>
            </a:r>
            <a:r>
              <a:rPr lang="zh-CN" altLang="en-US" dirty="0" smtClean="0">
                <a:latin typeface="Times New Roman" pitchFamily="18" charset="0"/>
              </a:rPr>
              <a:t>版本：</a:t>
            </a:r>
            <a:r>
              <a:rPr lang="en-US" altLang="zh-CN" dirty="0" smtClean="0">
                <a:latin typeface="Times New Roman" pitchFamily="18" charset="0"/>
              </a:rPr>
              <a:t>218s</a:t>
            </a:r>
            <a:endParaRPr lang="zh-CN" altLang="en-US" dirty="0">
              <a:latin typeface="Times New Roman" pitchFamily="18" charset="0"/>
            </a:endParaRPr>
          </a:p>
        </p:txBody>
      </p:sp>
      <p:graphicFrame>
        <p:nvGraphicFramePr>
          <p:cNvPr id="10" name="图示 9"/>
          <p:cNvGraphicFramePr/>
          <p:nvPr/>
        </p:nvGraphicFramePr>
        <p:xfrm>
          <a:off x="1043608" y="3573016"/>
          <a:ext cx="1872208" cy="1224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2339752" y="332656"/>
            <a:ext cx="4320480" cy="6334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敏捷价值观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187624" y="1340768"/>
            <a:ext cx="700738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方正舒体" pitchFamily="2" charset="-122"/>
                <a:ea typeface="方正舒体" pitchFamily="2" charset="-122"/>
              </a:rPr>
              <a:t>敏捷宣言</a:t>
            </a:r>
            <a:endParaRPr lang="en-US" altLang="zh-CN" sz="1600" dirty="0" smtClean="0">
              <a:latin typeface="方正舒体" pitchFamily="2" charset="-122"/>
              <a:ea typeface="方正舒体" pitchFamily="2" charset="-122"/>
            </a:endParaRPr>
          </a:p>
          <a:p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   </a:t>
            </a:r>
            <a:r>
              <a:rPr lang="zh-CN" altLang="en-US" sz="1600" dirty="0" smtClean="0">
                <a:latin typeface="方正舒体" pitchFamily="2" charset="-122"/>
                <a:ea typeface="方正舒体" pitchFamily="2" charset="-122"/>
              </a:rPr>
              <a:t>我们正在通过亲身实践以及帮助他人实践，揭示更好的软件开发方法。通过这项工作，我们认为：</a:t>
            </a:r>
            <a:endParaRPr lang="en-US" altLang="zh-CN" sz="1600" dirty="0" smtClean="0">
              <a:latin typeface="方正舒体" pitchFamily="2" charset="-122"/>
              <a:ea typeface="方正舒体" pitchFamily="2" charset="-122"/>
            </a:endParaRPr>
          </a:p>
          <a:p>
            <a:pPr algn="ctr"/>
            <a:r>
              <a:rPr lang="zh-CN" altLang="en-US" sz="1600" b="1" dirty="0" smtClean="0">
                <a:latin typeface="楷体" pitchFamily="49" charset="-122"/>
                <a:ea typeface="楷体" pitchFamily="49" charset="-122"/>
              </a:rPr>
              <a:t>个人和交互  </a:t>
            </a:r>
            <a:r>
              <a:rPr lang="zh-CN" altLang="en-US" sz="16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胜过</a:t>
            </a:r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 流程和工具</a:t>
            </a:r>
            <a:endParaRPr lang="en-US" altLang="zh-CN" sz="1600" dirty="0" smtClean="0">
              <a:latin typeface="楷体" pitchFamily="49" charset="-122"/>
              <a:ea typeface="楷体" pitchFamily="49" charset="-122"/>
            </a:endParaRPr>
          </a:p>
          <a:p>
            <a:pPr algn="ctr"/>
            <a:r>
              <a:rPr lang="zh-CN" altLang="en-US" sz="1600" b="1" dirty="0" smtClean="0">
                <a:latin typeface="楷体" pitchFamily="49" charset="-122"/>
                <a:ea typeface="楷体" pitchFamily="49" charset="-122"/>
              </a:rPr>
              <a:t>可以工作的软件  </a:t>
            </a:r>
            <a:r>
              <a:rPr lang="zh-CN" altLang="en-US" sz="16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胜过</a:t>
            </a:r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 面面俱到的文档</a:t>
            </a:r>
            <a:endParaRPr lang="en-US" altLang="zh-CN" sz="1600" dirty="0" smtClean="0">
              <a:latin typeface="楷体" pitchFamily="49" charset="-122"/>
              <a:ea typeface="楷体" pitchFamily="49" charset="-122"/>
            </a:endParaRPr>
          </a:p>
          <a:p>
            <a:pPr algn="ctr"/>
            <a:r>
              <a:rPr lang="zh-CN" altLang="en-US" sz="1600" b="1" dirty="0" smtClean="0">
                <a:latin typeface="楷体" pitchFamily="49" charset="-122"/>
                <a:ea typeface="楷体" pitchFamily="49" charset="-122"/>
              </a:rPr>
              <a:t>客户合作  </a:t>
            </a:r>
            <a:r>
              <a:rPr lang="zh-CN" altLang="en-US" sz="16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胜过</a:t>
            </a:r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 合同谈判</a:t>
            </a:r>
            <a:endParaRPr lang="en-US" altLang="zh-CN" sz="1600" dirty="0" smtClean="0">
              <a:latin typeface="楷体" pitchFamily="49" charset="-122"/>
              <a:ea typeface="楷体" pitchFamily="49" charset="-122"/>
            </a:endParaRPr>
          </a:p>
          <a:p>
            <a:pPr algn="ctr"/>
            <a:r>
              <a:rPr lang="zh-CN" altLang="en-US" sz="1600" b="1" dirty="0" smtClean="0">
                <a:latin typeface="楷体" pitchFamily="49" charset="-122"/>
                <a:ea typeface="楷体" pitchFamily="49" charset="-122"/>
              </a:rPr>
              <a:t>响应变化  </a:t>
            </a:r>
            <a:r>
              <a:rPr lang="zh-CN" altLang="en-US" sz="16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胜过</a:t>
            </a:r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 遵循计划</a:t>
            </a:r>
            <a:endParaRPr lang="en-US" altLang="zh-CN" sz="1600" dirty="0" smtClean="0"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1600" dirty="0" smtClean="0">
                <a:latin typeface="楷体" pitchFamily="49" charset="-122"/>
                <a:ea typeface="楷体" pitchFamily="49" charset="-122"/>
              </a:rPr>
              <a:t>    </a:t>
            </a:r>
            <a:r>
              <a:rPr lang="zh-CN" altLang="en-US" sz="1600" dirty="0" smtClean="0">
                <a:latin typeface="方正舒体" pitchFamily="2" charset="-122"/>
                <a:ea typeface="方正舒体" pitchFamily="2" charset="-122"/>
              </a:rPr>
              <a:t>虽然右项也具有价值，但我们认为左项具有更大的价值。</a:t>
            </a:r>
            <a:endParaRPr lang="zh-CN" altLang="en-US" sz="1600" dirty="0"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87624" y="3645024"/>
            <a:ext cx="700738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latin typeface="方正舒体" pitchFamily="2" charset="-122"/>
                <a:ea typeface="方正舒体" pitchFamily="2" charset="-122"/>
              </a:rPr>
              <a:t>Manifesto for Agile Software Development</a:t>
            </a:r>
          </a:p>
          <a:p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   </a:t>
            </a:r>
            <a:r>
              <a:rPr lang="en-US" altLang="zh-CN" sz="1600" dirty="0" smtClean="0">
                <a:latin typeface="方正舒体" pitchFamily="2" charset="-122"/>
                <a:ea typeface="方正舒体" pitchFamily="2" charset="-122"/>
              </a:rPr>
              <a:t>We are uncovering better ways of developing software by doing it and helping others do it. Through this work we have come to </a:t>
            </a:r>
            <a:r>
              <a:rPr lang="en-US" altLang="zh-CN" sz="1600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value</a:t>
            </a:r>
            <a:r>
              <a:rPr lang="en-US" altLang="zh-CN" sz="1600" dirty="0" smtClean="0">
                <a:latin typeface="方正舒体" pitchFamily="2" charset="-122"/>
                <a:ea typeface="方正舒体" pitchFamily="2" charset="-122"/>
              </a:rPr>
              <a:t>:</a:t>
            </a:r>
          </a:p>
          <a:p>
            <a:pPr algn="ctr"/>
            <a:r>
              <a:rPr lang="en-US" altLang="zh-CN" sz="1600" b="1" dirty="0" smtClean="0">
                <a:latin typeface="楷体" pitchFamily="49" charset="-122"/>
                <a:ea typeface="楷体" pitchFamily="49" charset="-122"/>
              </a:rPr>
              <a:t>Individuals and interactions</a:t>
            </a:r>
            <a:r>
              <a:rPr lang="zh-CN" altLang="en-US" sz="1600" b="1" dirty="0" smtClean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over</a:t>
            </a:r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1600" dirty="0" smtClean="0">
                <a:latin typeface="楷体" pitchFamily="49" charset="-122"/>
                <a:ea typeface="楷体" pitchFamily="49" charset="-122"/>
              </a:rPr>
              <a:t>process and tools</a:t>
            </a:r>
          </a:p>
          <a:p>
            <a:pPr algn="ctr"/>
            <a:r>
              <a:rPr lang="en-US" altLang="zh-CN" sz="1600" b="1" dirty="0" smtClean="0">
                <a:latin typeface="楷体" pitchFamily="49" charset="-122"/>
                <a:ea typeface="楷体" pitchFamily="49" charset="-122"/>
              </a:rPr>
              <a:t>Working software</a:t>
            </a:r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over</a:t>
            </a:r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1600" dirty="0" smtClean="0">
                <a:latin typeface="楷体" pitchFamily="49" charset="-122"/>
                <a:ea typeface="楷体" pitchFamily="49" charset="-122"/>
              </a:rPr>
              <a:t>comprehensive documentation</a:t>
            </a:r>
          </a:p>
          <a:p>
            <a:pPr algn="ctr"/>
            <a:r>
              <a:rPr lang="en-US" altLang="zh-CN" sz="1600" b="1" dirty="0" smtClean="0">
                <a:latin typeface="楷体" pitchFamily="49" charset="-122"/>
                <a:ea typeface="楷体" pitchFamily="49" charset="-122"/>
              </a:rPr>
              <a:t>Customer collaboration</a:t>
            </a:r>
            <a:r>
              <a:rPr lang="zh-CN" altLang="en-US" sz="1600" b="1" dirty="0" smtClean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over</a:t>
            </a:r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1600" dirty="0" smtClean="0">
                <a:latin typeface="楷体" pitchFamily="49" charset="-122"/>
                <a:ea typeface="楷体" pitchFamily="49" charset="-122"/>
              </a:rPr>
              <a:t>contract negotiation</a:t>
            </a:r>
          </a:p>
          <a:p>
            <a:pPr algn="ctr"/>
            <a:r>
              <a:rPr lang="en-US" altLang="zh-CN" sz="1600" b="1" dirty="0" smtClean="0">
                <a:latin typeface="楷体" pitchFamily="49" charset="-122"/>
                <a:ea typeface="楷体" pitchFamily="49" charset="-122"/>
              </a:rPr>
              <a:t>Responding to change</a:t>
            </a:r>
            <a:r>
              <a:rPr lang="zh-CN" altLang="en-US" sz="1600" b="1" dirty="0" smtClean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over</a:t>
            </a:r>
            <a:r>
              <a:rPr lang="zh-CN" altLang="en-US" sz="1600" dirty="0" smtClean="0"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1600" dirty="0" smtClean="0">
                <a:latin typeface="楷体" pitchFamily="49" charset="-122"/>
                <a:ea typeface="楷体" pitchFamily="49" charset="-122"/>
              </a:rPr>
              <a:t>following a plan</a:t>
            </a:r>
          </a:p>
          <a:p>
            <a:r>
              <a:rPr lang="en-US" altLang="zh-CN" sz="1600" dirty="0" smtClean="0">
                <a:latin typeface="楷体" pitchFamily="49" charset="-122"/>
                <a:ea typeface="楷体" pitchFamily="49" charset="-122"/>
              </a:rPr>
              <a:t>    </a:t>
            </a:r>
            <a:r>
              <a:rPr lang="en-US" altLang="zh-CN" sz="1600" dirty="0" smtClean="0">
                <a:latin typeface="方正舒体" pitchFamily="2" charset="-122"/>
                <a:ea typeface="方正舒体" pitchFamily="2" charset="-122"/>
              </a:rPr>
              <a:t>That is, while there is value in the items on the right, we value the items on the left more.</a:t>
            </a:r>
            <a:endParaRPr lang="zh-CN" altLang="en-US" sz="1600" dirty="0">
              <a:latin typeface="方正舒体" pitchFamily="2" charset="-122"/>
              <a:ea typeface="方正舒体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2771800" y="332656"/>
            <a:ext cx="3538538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总结与展望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graphicFrame>
        <p:nvGraphicFramePr>
          <p:cNvPr id="3" name="图示 2"/>
          <p:cNvGraphicFramePr/>
          <p:nvPr/>
        </p:nvGraphicFramePr>
        <p:xfrm>
          <a:off x="2051720" y="1484784"/>
          <a:ext cx="5640288" cy="28960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259632" y="126876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全文总结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59632" y="43651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展    望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1907704" y="3789040"/>
          <a:ext cx="5832648" cy="35599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916113"/>
            <a:ext cx="8301038" cy="31670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ct val="0"/>
              </a:spcBef>
              <a:spcAft>
                <a:spcPct val="60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谢谢各位老师和专家！</a:t>
            </a:r>
            <a:br>
              <a:rPr kumimoji="0" lang="zh-CN" altLang="en-US" sz="6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6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敬请批评指正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2339752" y="332656"/>
            <a:ext cx="4320480" cy="6334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敏捷的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12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条原则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graphicFrame>
        <p:nvGraphicFramePr>
          <p:cNvPr id="3" name="图示 2"/>
          <p:cNvGraphicFramePr/>
          <p:nvPr/>
        </p:nvGraphicFramePr>
        <p:xfrm>
          <a:off x="467544" y="1268760"/>
          <a:ext cx="8352928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图示 7"/>
          <p:cNvGraphicFramePr/>
          <p:nvPr/>
        </p:nvGraphicFramePr>
        <p:xfrm>
          <a:off x="1835696" y="1844824"/>
          <a:ext cx="6624736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>
          <a:xfrm>
            <a:off x="2411760" y="332656"/>
            <a:ext cx="4186808" cy="580926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本文的主要内容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-252536" y="1741264"/>
          <a:ext cx="569944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3131840" y="333375"/>
            <a:ext cx="2736850" cy="719138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约定与原则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4294967295"/>
          </p:nvPr>
        </p:nvGraphicFramePr>
        <p:xfrm>
          <a:off x="395536" y="1772816"/>
          <a:ext cx="8568952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>
            <a:spLocks/>
          </p:cNvSpPr>
          <p:nvPr/>
        </p:nvSpPr>
        <p:spPr>
          <a:xfrm>
            <a:off x="2689200" y="332656"/>
            <a:ext cx="36830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开发环境搭建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96868" y="112474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敏捷</a:t>
            </a:r>
            <a:r>
              <a:rPr lang="zh-CN" altLang="en-US" dirty="0" smtClean="0"/>
              <a:t>的技能</a:t>
            </a:r>
            <a:endParaRPr lang="zh-CN" altLang="en-US" dirty="0"/>
          </a:p>
        </p:txBody>
      </p:sp>
      <p:sp>
        <p:nvSpPr>
          <p:cNvPr id="12" name="椭圆 11"/>
          <p:cNvSpPr/>
          <p:nvPr/>
        </p:nvSpPr>
        <p:spPr>
          <a:xfrm>
            <a:off x="3995936" y="3212976"/>
            <a:ext cx="1440160" cy="792088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敏捷</a:t>
            </a:r>
            <a:endParaRPr lang="zh-CN" altLang="en-US" dirty="0"/>
          </a:p>
        </p:txBody>
      </p:sp>
      <p:sp>
        <p:nvSpPr>
          <p:cNvPr id="13" name="椭圆 12"/>
          <p:cNvSpPr/>
          <p:nvPr/>
        </p:nvSpPr>
        <p:spPr>
          <a:xfrm>
            <a:off x="3347864" y="1844824"/>
            <a:ext cx="1152128" cy="648072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aven</a:t>
            </a:r>
            <a:endParaRPr lang="zh-CN" altLang="en-US" dirty="0"/>
          </a:p>
        </p:txBody>
      </p:sp>
      <p:sp>
        <p:nvSpPr>
          <p:cNvPr id="14" name="椭圆 13"/>
          <p:cNvSpPr/>
          <p:nvPr/>
        </p:nvSpPr>
        <p:spPr>
          <a:xfrm>
            <a:off x="4788024" y="1916832"/>
            <a:ext cx="1584176" cy="576064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git/github</a:t>
            </a:r>
            <a:endParaRPr lang="zh-CN" altLang="en-US" dirty="0"/>
          </a:p>
        </p:txBody>
      </p:sp>
      <p:sp>
        <p:nvSpPr>
          <p:cNvPr id="15" name="椭圆 14"/>
          <p:cNvSpPr/>
          <p:nvPr/>
        </p:nvSpPr>
        <p:spPr>
          <a:xfrm>
            <a:off x="3131840" y="5373216"/>
            <a:ext cx="1152128" cy="576064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java 8</a:t>
            </a:r>
            <a:endParaRPr lang="zh-CN" altLang="en-US" dirty="0"/>
          </a:p>
        </p:txBody>
      </p:sp>
      <p:sp>
        <p:nvSpPr>
          <p:cNvPr id="16" name="椭圆 15"/>
          <p:cNvSpPr/>
          <p:nvPr/>
        </p:nvSpPr>
        <p:spPr>
          <a:xfrm>
            <a:off x="6444208" y="2636912"/>
            <a:ext cx="1152128" cy="57606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jetty</a:t>
            </a:r>
            <a:endParaRPr lang="zh-CN" altLang="en-US" dirty="0"/>
          </a:p>
        </p:txBody>
      </p:sp>
      <p:sp>
        <p:nvSpPr>
          <p:cNvPr id="17" name="椭圆 16"/>
          <p:cNvSpPr/>
          <p:nvPr/>
        </p:nvSpPr>
        <p:spPr>
          <a:xfrm>
            <a:off x="4427984" y="5085184"/>
            <a:ext cx="1224136" cy="64807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groovy</a:t>
            </a:r>
            <a:endParaRPr lang="zh-CN" altLang="en-US" dirty="0"/>
          </a:p>
        </p:txBody>
      </p:sp>
      <p:sp>
        <p:nvSpPr>
          <p:cNvPr id="18" name="椭圆 17"/>
          <p:cNvSpPr/>
          <p:nvPr/>
        </p:nvSpPr>
        <p:spPr>
          <a:xfrm>
            <a:off x="5796136" y="4797152"/>
            <a:ext cx="1224136" cy="64807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ython</a:t>
            </a:r>
            <a:endParaRPr lang="zh-CN" altLang="en-US" dirty="0"/>
          </a:p>
        </p:txBody>
      </p:sp>
      <p:sp>
        <p:nvSpPr>
          <p:cNvPr id="19" name="椭圆 18"/>
          <p:cNvSpPr/>
          <p:nvPr/>
        </p:nvSpPr>
        <p:spPr>
          <a:xfrm>
            <a:off x="6444208" y="3717032"/>
            <a:ext cx="1224136" cy="648072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erby</a:t>
            </a:r>
            <a:endParaRPr lang="zh-CN" altLang="en-US" dirty="0"/>
          </a:p>
        </p:txBody>
      </p:sp>
      <p:sp>
        <p:nvSpPr>
          <p:cNvPr id="20" name="椭圆 19"/>
          <p:cNvSpPr/>
          <p:nvPr/>
        </p:nvSpPr>
        <p:spPr>
          <a:xfrm>
            <a:off x="1547664" y="2492896"/>
            <a:ext cx="1368152" cy="576064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jquery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ajax</a:t>
            </a:r>
            <a:endParaRPr lang="zh-CN" altLang="en-US" dirty="0"/>
          </a:p>
        </p:txBody>
      </p:sp>
      <p:sp>
        <p:nvSpPr>
          <p:cNvPr id="21" name="椭圆 20"/>
          <p:cNvSpPr/>
          <p:nvPr/>
        </p:nvSpPr>
        <p:spPr>
          <a:xfrm>
            <a:off x="2339752" y="4077072"/>
            <a:ext cx="1224136" cy="648072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json</a:t>
            </a:r>
            <a:endParaRPr lang="zh-CN" altLang="en-US" dirty="0"/>
          </a:p>
        </p:txBody>
      </p:sp>
      <p:sp>
        <p:nvSpPr>
          <p:cNvPr id="22" name="椭圆 21"/>
          <p:cNvSpPr/>
          <p:nvPr/>
        </p:nvSpPr>
        <p:spPr>
          <a:xfrm>
            <a:off x="1835696" y="3284984"/>
            <a:ext cx="1440160" cy="648072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pring </a:t>
            </a:r>
            <a:r>
              <a:rPr lang="en-US" altLang="zh-CN" dirty="0" err="1" smtClean="0"/>
              <a:t>mvc</a:t>
            </a:r>
            <a:endParaRPr lang="zh-CN" altLang="en-US" dirty="0"/>
          </a:p>
        </p:txBody>
      </p:sp>
      <p:cxnSp>
        <p:nvCxnSpPr>
          <p:cNvPr id="24" name="直接连接符 23"/>
          <p:cNvCxnSpPr>
            <a:stCxn id="12" idx="1"/>
          </p:cNvCxnSpPr>
          <p:nvPr/>
        </p:nvCxnSpPr>
        <p:spPr>
          <a:xfrm flipH="1" flipV="1">
            <a:off x="1979712" y="1628800"/>
            <a:ext cx="2227131" cy="1700175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接连接符 25"/>
          <p:cNvCxnSpPr>
            <a:stCxn id="12" idx="6"/>
          </p:cNvCxnSpPr>
          <p:nvPr/>
        </p:nvCxnSpPr>
        <p:spPr>
          <a:xfrm flipV="1">
            <a:off x="5436096" y="1700808"/>
            <a:ext cx="2160240" cy="190821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2" idx="3"/>
          </p:cNvCxnSpPr>
          <p:nvPr/>
        </p:nvCxnSpPr>
        <p:spPr>
          <a:xfrm flipH="1">
            <a:off x="2555776" y="3889065"/>
            <a:ext cx="1651067" cy="2276239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12" idx="5"/>
          </p:cNvCxnSpPr>
          <p:nvPr/>
        </p:nvCxnSpPr>
        <p:spPr>
          <a:xfrm>
            <a:off x="5225189" y="3889065"/>
            <a:ext cx="2875203" cy="1628167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3995936" y="1196752"/>
            <a:ext cx="115212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自动化工具</a:t>
            </a:r>
            <a:endParaRPr lang="zh-CN" altLang="en-US" sz="1200" dirty="0"/>
          </a:p>
        </p:txBody>
      </p:sp>
      <p:sp>
        <p:nvSpPr>
          <p:cNvPr id="45" name="矩形 44"/>
          <p:cNvSpPr/>
          <p:nvPr/>
        </p:nvSpPr>
        <p:spPr>
          <a:xfrm>
            <a:off x="7740352" y="3356992"/>
            <a:ext cx="115212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轻量级工具</a:t>
            </a:r>
            <a:endParaRPr lang="zh-CN" altLang="en-US" sz="1200" dirty="0"/>
          </a:p>
        </p:txBody>
      </p:sp>
      <p:sp>
        <p:nvSpPr>
          <p:cNvPr id="46" name="矩形 45"/>
          <p:cNvSpPr/>
          <p:nvPr/>
        </p:nvSpPr>
        <p:spPr>
          <a:xfrm>
            <a:off x="179512" y="4077072"/>
            <a:ext cx="165618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简洁一致的通讯方式</a:t>
            </a:r>
            <a:endParaRPr lang="zh-CN" altLang="en-US" sz="1200" dirty="0"/>
          </a:p>
        </p:txBody>
      </p:sp>
      <p:sp>
        <p:nvSpPr>
          <p:cNvPr id="47" name="矩形 46"/>
          <p:cNvSpPr/>
          <p:nvPr/>
        </p:nvSpPr>
        <p:spPr>
          <a:xfrm>
            <a:off x="4427984" y="6021288"/>
            <a:ext cx="1944216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不同语言完成不同任务</a:t>
            </a:r>
            <a:endParaRPr lang="zh-CN" altLang="en-US" sz="12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04056" y="1168152"/>
            <a:ext cx="2627784" cy="38864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1800" dirty="0" smtClean="0">
                <a:latin typeface="Times New Roman" pitchFamily="18" charset="0"/>
                <a:ea typeface="黑体" pitchFamily="49" charset="-122"/>
              </a:rPr>
              <a:t>前后端数据交换</a:t>
            </a:r>
            <a:r>
              <a:rPr lang="en-US" altLang="zh-CN" sz="1800" dirty="0" smtClean="0">
                <a:latin typeface="Times New Roman" pitchFamily="18" charset="0"/>
                <a:ea typeface="黑体" pitchFamily="49" charset="-122"/>
              </a:rPr>
              <a:t>——</a:t>
            </a:r>
            <a:r>
              <a:rPr lang="en-US" altLang="zh-CN" sz="1800" dirty="0" err="1" smtClean="0">
                <a:latin typeface="Times New Roman" pitchFamily="18" charset="0"/>
                <a:ea typeface="黑体" pitchFamily="49" charset="-122"/>
              </a:rPr>
              <a:t>json</a:t>
            </a:r>
            <a:endParaRPr lang="zh-CN" altLang="en-US" sz="1800" dirty="0"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115616" y="1844824"/>
          <a:ext cx="7200799" cy="2880320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1200133"/>
                <a:gridCol w="1097536"/>
                <a:gridCol w="1148834"/>
                <a:gridCol w="1072245"/>
                <a:gridCol w="1148834"/>
                <a:gridCol w="1533217"/>
              </a:tblGrid>
              <a:tr h="36004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javascript</a:t>
                      </a:r>
                      <a:r>
                        <a:rPr lang="zh-CN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类型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javascript</a:t>
                      </a:r>
                      <a:r>
                        <a:rPr lang="zh-CN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字面量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java</a:t>
                      </a:r>
                      <a:r>
                        <a:rPr lang="zh-CN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字面量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groovy</a:t>
                      </a:r>
                      <a:r>
                        <a:rPr lang="zh-CN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字面量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字面量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类型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 baseline="0">
                          <a:latin typeface="Times New Roman" pitchFamily="18" charset="0"/>
                          <a:ea typeface="黑体" pitchFamily="49" charset="-122"/>
                        </a:rPr>
                        <a:t>字面量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 baseline="0" dirty="0">
                          <a:latin typeface="Times New Roman" pitchFamily="18" charset="0"/>
                          <a:ea typeface="黑体" pitchFamily="49" charset="-122"/>
                        </a:rPr>
                        <a:t>类型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004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黑体" pitchFamily="49" charset="-122"/>
                          <a:ea typeface="黑体" pitchFamily="49" charset="-122"/>
                        </a:rPr>
                        <a:t>Number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</a:rPr>
                        <a:t>1.0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1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 err="1">
                          <a:latin typeface="Times New Roman" pitchFamily="18" charset="0"/>
                        </a:rPr>
                        <a:t>int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1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</a:rPr>
                        <a:t>Integer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00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1.0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</a:rPr>
                        <a:t>double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1.0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BigDecimal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004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黑体" pitchFamily="49" charset="-122"/>
                          <a:ea typeface="黑体" pitchFamily="49" charset="-122"/>
                        </a:rPr>
                        <a:t>String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</a:rPr>
                        <a:t>"</a:t>
                      </a:r>
                      <a:r>
                        <a:rPr lang="en-US" sz="1400" kern="1200" baseline="0" dirty="0" err="1">
                          <a:latin typeface="Times New Roman" pitchFamily="18" charset="0"/>
                        </a:rPr>
                        <a:t>str</a:t>
                      </a:r>
                      <a:r>
                        <a:rPr lang="en-US" sz="1400" kern="1200" baseline="0" dirty="0">
                          <a:latin typeface="Times New Roman" pitchFamily="18" charset="0"/>
                        </a:rPr>
                        <a:t>"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"str"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String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'str'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String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004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黑体" pitchFamily="49" charset="-122"/>
                          <a:ea typeface="黑体" pitchFamily="49" charset="-122"/>
                        </a:rPr>
                        <a:t>Boolean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5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</a:rPr>
                        <a:t>true, false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4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黑体" pitchFamily="49" charset="-122"/>
                          <a:ea typeface="黑体" pitchFamily="49" charset="-122"/>
                        </a:rPr>
                        <a:t>Array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</a:rPr>
                        <a:t>[1,2]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黑体"/>
                          <a:cs typeface="Times New Roman"/>
                        </a:rPr>
                        <a:t>无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 err="1">
                          <a:latin typeface="Times New Roman" pitchFamily="18" charset="0"/>
                        </a:rPr>
                        <a:t>int</a:t>
                      </a:r>
                      <a:r>
                        <a:rPr lang="en-US" sz="1400" kern="1200" baseline="0" dirty="0">
                          <a:latin typeface="Times New Roman" pitchFamily="18" charset="0"/>
                        </a:rPr>
                        <a:t>[]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</a:rPr>
                        <a:t>[1,2]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>
                          <a:latin typeface="Times New Roman" pitchFamily="18" charset="0"/>
                        </a:rPr>
                        <a:t>ArrayList</a:t>
                      </a:r>
                      <a:endParaRPr lang="zh-CN" sz="1400" kern="1200" baseline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004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黑体" pitchFamily="49" charset="-122"/>
                          <a:ea typeface="黑体" pitchFamily="49" charset="-122"/>
                        </a:rPr>
                        <a:t>Object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</a:rPr>
                        <a:t>{a:1,b:2}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 baseline="0" dirty="0">
                          <a:latin typeface="Times New Roman" pitchFamily="18" charset="0"/>
                        </a:rPr>
                        <a:t>无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>
                          <a:latin typeface="Times New Roman" pitchFamily="18" charset="0"/>
                        </a:rPr>
                        <a:t>[a:1,b:2]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baseline="0" dirty="0" err="1">
                          <a:latin typeface="Times New Roman" pitchFamily="18" charset="0"/>
                        </a:rPr>
                        <a:t>LinkedHashMap</a:t>
                      </a:r>
                      <a:endParaRPr lang="zh-CN" sz="14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黑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15616" y="5733256"/>
            <a:ext cx="7200800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特点：表达结构化的数据，形式简单，传输效率高，丰富的</a:t>
            </a:r>
            <a:r>
              <a:rPr lang="en-US" altLang="zh-CN" dirty="0" err="1" smtClean="0"/>
              <a:t>api</a:t>
            </a:r>
            <a:r>
              <a:rPr lang="zh-CN" altLang="en-US" dirty="0" smtClean="0"/>
              <a:t>支持</a:t>
            </a:r>
            <a:endParaRPr lang="zh-CN" altLang="en-US" dirty="0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689200" y="332656"/>
            <a:ext cx="3683000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开发环境搭建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95736" y="5013176"/>
            <a:ext cx="5040560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latin typeface="Courier New"/>
                <a:cs typeface="Times New Roman"/>
              </a:rPr>
              <a:t>{"</a:t>
            </a:r>
            <a:r>
              <a:rPr lang="en-US" altLang="zh-CN" sz="1400" dirty="0" err="1" smtClean="0">
                <a:latin typeface="Courier New"/>
                <a:cs typeface="Times New Roman"/>
              </a:rPr>
              <a:t>name":"hx</a:t>
            </a:r>
            <a:r>
              <a:rPr lang="en-US" altLang="zh-CN" sz="1400" dirty="0" smtClean="0">
                <a:latin typeface="Courier New"/>
                <a:cs typeface="Times New Roman"/>
              </a:rPr>
              <a:t>", "age":25, "</a:t>
            </a:r>
            <a:r>
              <a:rPr lang="en-US" altLang="zh-CN" sz="1400" dirty="0" err="1" smtClean="0">
                <a:latin typeface="Courier New"/>
                <a:cs typeface="Times New Roman"/>
              </a:rPr>
              <a:t>hobby":"</a:t>
            </a:r>
            <a:r>
              <a:rPr lang="en-US" altLang="zh-CN" sz="1400" dirty="0" err="1" smtClean="0">
                <a:latin typeface="Courier New"/>
                <a:cs typeface="Times New Roman"/>
              </a:rPr>
              <a:t>java</a:t>
            </a:r>
            <a:r>
              <a:rPr lang="en-US" altLang="zh-CN" sz="1400" dirty="0" smtClean="0">
                <a:latin typeface="Courier New"/>
                <a:cs typeface="Times New Roman"/>
              </a:rPr>
              <a:t>"</a:t>
            </a:r>
            <a:r>
              <a:rPr lang="en-US" altLang="zh-CN" sz="1400" dirty="0" smtClean="0">
                <a:latin typeface="Courier New"/>
                <a:cs typeface="Times New Roman"/>
              </a:rPr>
              <a:t>, </a:t>
            </a:r>
            <a:r>
              <a:rPr lang="en-US" altLang="zh-CN" sz="1400" dirty="0" smtClean="0">
                <a:latin typeface="Courier New"/>
                <a:cs typeface="Times New Roman"/>
              </a:rPr>
              <a:t>"</a:t>
            </a:r>
            <a:r>
              <a:rPr lang="en-US" altLang="zh-CN" sz="1400" dirty="0" smtClean="0">
                <a:latin typeface="Courier New"/>
                <a:cs typeface="Times New Roman"/>
              </a:rPr>
              <a:t>address":[</a:t>
            </a:r>
            <a:r>
              <a:rPr lang="en-US" altLang="zh-CN" sz="1400" dirty="0" smtClean="0">
                <a:latin typeface="Courier New"/>
                <a:cs typeface="Times New Roman"/>
              </a:rPr>
              <a:t>"</a:t>
            </a:r>
            <a:r>
              <a:rPr lang="en-US" altLang="zh-CN" sz="1400" dirty="0" smtClean="0">
                <a:latin typeface="Courier New"/>
                <a:cs typeface="Times New Roman"/>
              </a:rPr>
              <a:t>addr1</a:t>
            </a:r>
            <a:r>
              <a:rPr lang="en-US" altLang="zh-CN" sz="1400" dirty="0" smtClean="0">
                <a:latin typeface="Courier New"/>
                <a:cs typeface="Times New Roman"/>
              </a:rPr>
              <a:t>"</a:t>
            </a:r>
            <a:r>
              <a:rPr lang="en-US" altLang="zh-CN" sz="1400" dirty="0" smtClean="0">
                <a:latin typeface="Courier New"/>
                <a:cs typeface="Times New Roman"/>
              </a:rPr>
              <a:t>, </a:t>
            </a:r>
            <a:r>
              <a:rPr lang="en-US" altLang="zh-CN" sz="1400" dirty="0" smtClean="0">
                <a:latin typeface="Courier New"/>
                <a:cs typeface="Times New Roman"/>
              </a:rPr>
              <a:t>"</a:t>
            </a:r>
            <a:r>
              <a:rPr lang="en-US" altLang="zh-CN" sz="1400" dirty="0" smtClean="0">
                <a:latin typeface="Courier New"/>
                <a:cs typeface="Times New Roman"/>
              </a:rPr>
              <a:t>addr2"]}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419872" y="155679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物理仿真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860032" y="155679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B0F0"/>
                </a:solidFill>
              </a:rPr>
              <a:t>数字仿真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2280" y="4653136"/>
            <a:ext cx="166687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3707904" y="328498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仿真的一般流程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164288" y="400506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状态方程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35696" y="155679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仿真分类：</a:t>
            </a:r>
            <a:endParaRPr lang="zh-CN" altLang="en-US" dirty="0"/>
          </a:p>
        </p:txBody>
      </p:sp>
      <p:sp>
        <p:nvSpPr>
          <p:cNvPr id="17" name="标题 1"/>
          <p:cNvSpPr txBox="1">
            <a:spLocks/>
          </p:cNvSpPr>
          <p:nvPr/>
        </p:nvSpPr>
        <p:spPr>
          <a:xfrm>
            <a:off x="2834109" y="332656"/>
            <a:ext cx="3394075" cy="5794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cs typeface="+mj-cs"/>
              </a:rPr>
              <a:t>仿真原理及算法</a:t>
            </a:r>
            <a:endParaRPr lang="zh-CN" altLang="en-US" sz="3200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39552" y="1187460"/>
            <a:ext cx="122413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dirty="0" smtClean="0">
                <a:latin typeface="Times New Roman" pitchFamily="18" charset="0"/>
                <a:ea typeface="黑体" pitchFamily="49" charset="-122"/>
              </a:rPr>
              <a:t>仿真原理</a:t>
            </a:r>
            <a:endParaRPr lang="zh-CN" altLang="en-US" dirty="0">
              <a:latin typeface="Times New Roman" pitchFamily="18" charset="0"/>
              <a:ea typeface="黑体" pitchFamily="49" charset="-122"/>
            </a:endParaRPr>
          </a:p>
        </p:txBody>
      </p:sp>
      <p:pic>
        <p:nvPicPr>
          <p:cNvPr id="2" name="Picture 4" descr="C:\Users\Administrator\Desktop\图片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2060848"/>
            <a:ext cx="7845425" cy="944563"/>
          </a:xfrm>
          <a:prstGeom prst="rect">
            <a:avLst/>
          </a:prstGeom>
          <a:noFill/>
        </p:spPr>
      </p:pic>
      <p:pic>
        <p:nvPicPr>
          <p:cNvPr id="3" name="Picture 5" descr="C:\Users\Administrator\Desktop\图片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576" y="3933056"/>
            <a:ext cx="6205537" cy="20780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47</TotalTime>
  <Words>3269</Words>
  <Application>Microsoft Office PowerPoint</Application>
  <PresentationFormat>全屏显示(4:3)</PresentationFormat>
  <Paragraphs>573</Paragraphs>
  <Slides>31</Slides>
  <Notes>2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3" baseType="lpstr">
      <vt:lpstr>Office 主题</vt:lpstr>
      <vt:lpstr>Visio</vt:lpstr>
      <vt:lpstr>基于敏捷方法的水轮机调节系统仿真软件设计与实现</vt:lpstr>
      <vt:lpstr>幻灯片 2</vt:lpstr>
      <vt:lpstr>幻灯片 3</vt:lpstr>
      <vt:lpstr>幻灯片 4</vt:lpstr>
      <vt:lpstr>幻灯片 5</vt:lpstr>
      <vt:lpstr>约定与原则</vt:lpstr>
      <vt:lpstr>幻灯片 7</vt:lpstr>
      <vt:lpstr>幻灯片 8</vt:lpstr>
      <vt:lpstr>幻灯片 9</vt:lpstr>
      <vt:lpstr>幻灯片 10</vt:lpstr>
      <vt:lpstr>幻灯片 11</vt:lpstr>
      <vt:lpstr>水轮机调节系统模型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用户界面开发</vt:lpstr>
      <vt:lpstr>仿真程序的应用</vt:lpstr>
      <vt:lpstr>幻灯片 26</vt:lpstr>
      <vt:lpstr>幻灯片 27</vt:lpstr>
      <vt:lpstr>幻灯片 28</vt:lpstr>
      <vt:lpstr>幻灯片 29</vt:lpstr>
      <vt:lpstr>幻灯片 30</vt:lpstr>
      <vt:lpstr>幻灯片 3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x h</dc:creator>
  <cp:lastModifiedBy>Administrator</cp:lastModifiedBy>
  <cp:revision>298</cp:revision>
  <dcterms:modified xsi:type="dcterms:W3CDTF">2017-06-03T22:08:01Z</dcterms:modified>
</cp:coreProperties>
</file>